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674ED5">
        <w:t>43</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7A1FC8">
        <w:rPr>
          <w:lang w:val="en-GB"/>
        </w:rPr>
        <w:t>1</w:t>
      </w:r>
      <w:r w:rsidR="00674ED5">
        <w:rPr>
          <w:lang w:val="en-GB"/>
        </w:rPr>
        <w:t>.</w:t>
      </w:r>
      <w:r w:rsidR="007A1FC8">
        <w:rPr>
          <w:lang w:val="en-GB"/>
        </w:rPr>
        <w:t>12</w:t>
      </w:r>
      <w:r w:rsidR="00355032">
        <w:rPr>
          <w:lang w:val="en-GB"/>
        </w:rPr>
        <w:t>.</w:t>
      </w:r>
      <w:r w:rsidR="005B7B2B">
        <w:rPr>
          <w:lang w:val="en-GB"/>
        </w:rPr>
        <w:t>2015</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lastRenderedPageBreak/>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w:t>
        </w:r>
        <w:r w:rsidR="006E0F51">
          <w:rPr>
            <w:noProof/>
            <w:webHidden/>
          </w:rPr>
          <w:t>0</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77345A">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77345A">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77345A">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77345A">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77345A">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77345A">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77345A">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77345A">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1</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09</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77345A">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77345A">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77345A">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77345A">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77345A">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77345A">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77345A">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77345A">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77345A">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77345A">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77345A">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77345A">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77345A">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77345A">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 xml:space="preserve">Change of </w:t>
        </w:r>
        <w:r w:rsidR="008E1034">
          <w:rPr>
            <w:rStyle w:val="Hyperlink"/>
            <w:noProof/>
            <w:lang w:val="en-GB"/>
          </w:rPr>
          <w:t>balance responsible party</w:t>
        </w:r>
        <w:r w:rsidR="006E0F51" w:rsidRPr="00922DF4">
          <w:rPr>
            <w:rStyle w:val="Hyperlink"/>
            <w:noProof/>
            <w:lang w:val="en-GB"/>
          </w:rPr>
          <w:t xml:space="preserve">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77345A">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77345A">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77345A">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77345A">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 xml:space="preserve">Fig. 12 – Change of </w:t>
        </w:r>
        <w:r w:rsidR="008E1034">
          <w:rPr>
            <w:rStyle w:val="Hyperlink"/>
            <w:noProof/>
            <w:lang w:val="en-GB"/>
          </w:rPr>
          <w:t>balance responsible party</w:t>
        </w:r>
        <w:r w:rsidR="00270F18" w:rsidRPr="009B41B5">
          <w:rPr>
            <w:rStyle w:val="Hyperlink"/>
            <w:noProof/>
            <w:lang w:val="en-GB"/>
          </w:rPr>
          <w:t xml:space="preserve"> by the existing </w:t>
        </w:r>
        <w:r w:rsidR="008E1034">
          <w:rPr>
            <w:rStyle w:val="Hyperlink"/>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 xml:space="preserve">Fig. 13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77345A">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 xml:space="preserve">Fig. 14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2E7BCB20" wp14:editId="5E2C5088">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651A5D4D" wp14:editId="3F7A4264">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proofErr w:type="gramStart"/>
            <w:r>
              <w:rPr>
                <w:sz w:val="20"/>
                <w:szCs w:val="20"/>
              </w:rPr>
              <w:t>26.3.2014</w:t>
            </w:r>
            <w:proofErr w:type="gramEnd"/>
          </w:p>
        </w:tc>
        <w:tc>
          <w:tcPr>
            <w:tcW w:w="7282" w:type="dxa"/>
            <w:shd w:val="clear" w:color="auto" w:fill="auto"/>
          </w:tcPr>
          <w:p w:rsidR="009F5532" w:rsidRDefault="009F5532" w:rsidP="009F5532">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proofErr w:type="gramStart"/>
            <w:r>
              <w:rPr>
                <w:sz w:val="20"/>
                <w:szCs w:val="20"/>
              </w:rPr>
              <w:t>28.4.2014</w:t>
            </w:r>
            <w:proofErr w:type="gramEnd"/>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proofErr w:type="gramStart"/>
            <w:r>
              <w:rPr>
                <w:sz w:val="20"/>
                <w:szCs w:val="20"/>
              </w:rPr>
              <w:t>27.6.2014</w:t>
            </w:r>
            <w:proofErr w:type="gramEnd"/>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proofErr w:type="gramStart"/>
            <w:r>
              <w:rPr>
                <w:sz w:val="20"/>
                <w:szCs w:val="20"/>
              </w:rPr>
              <w:t>15.12.2014</w:t>
            </w:r>
            <w:proofErr w:type="gramEnd"/>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proofErr w:type="gramStart"/>
            <w:r>
              <w:rPr>
                <w:sz w:val="20"/>
                <w:szCs w:val="20"/>
              </w:rPr>
              <w:t>18.12.2014</w:t>
            </w:r>
            <w:proofErr w:type="gramEnd"/>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lastRenderedPageBreak/>
              <w:t>23.7.2015</w:t>
            </w:r>
            <w:proofErr w:type="gramEnd"/>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proofErr w:type="gramStart"/>
            <w:r>
              <w:rPr>
                <w:sz w:val="20"/>
                <w:szCs w:val="20"/>
              </w:rPr>
              <w:t>25</w:t>
            </w:r>
            <w:r w:rsidR="00D90771">
              <w:rPr>
                <w:sz w:val="20"/>
                <w:szCs w:val="20"/>
              </w:rPr>
              <w:t>.9.2015</w:t>
            </w:r>
            <w:proofErr w:type="gramEnd"/>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proofErr w:type="gramStart"/>
            <w:r>
              <w:rPr>
                <w:sz w:val="20"/>
                <w:szCs w:val="20"/>
              </w:rPr>
              <w:t>25</w:t>
            </w:r>
            <w:r w:rsidR="00853E4B">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t>16.11.2015</w:t>
            </w:r>
            <w:proofErr w:type="gramEnd"/>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 xml:space="preserve">The changes are valid from </w:t>
            </w:r>
            <w:proofErr w:type="gramStart"/>
            <w:r>
              <w:rPr>
                <w:sz w:val="20"/>
                <w:szCs w:val="20"/>
              </w:rPr>
              <w:t>1.1.2016</w:t>
            </w:r>
            <w:proofErr w:type="gramEnd"/>
            <w:r>
              <w:rPr>
                <w:sz w:val="20"/>
                <w:szCs w:val="20"/>
              </w:rPr>
              <w:t>.</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t>16.11.2015</w:t>
            </w:r>
            <w:proofErr w:type="gramEnd"/>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lastRenderedPageBreak/>
              <w:t>16.11.2015</w:t>
            </w:r>
            <w:proofErr w:type="gramEnd"/>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 xml:space="preserve">Confirmation of / Error in receiving request for consumption </w:t>
            </w:r>
            <w:proofErr w:type="gramStart"/>
            <w:r w:rsidRPr="00674ED5">
              <w:rPr>
                <w:sz w:val="20"/>
                <w:szCs w:val="20"/>
              </w:rPr>
              <w:t>history C,CM</w:t>
            </w:r>
            <w:proofErr w:type="gramEnd"/>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t>16.11.2015</w:t>
            </w:r>
            <w:proofErr w:type="gramEnd"/>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Default="00282495" w:rsidP="00674ED5">
            <w:pPr>
              <w:spacing w:line="480" w:lineRule="auto"/>
              <w:rPr>
                <w:sz w:val="20"/>
                <w:szCs w:val="20"/>
              </w:rPr>
            </w:pPr>
            <w:proofErr w:type="gramStart"/>
            <w:r>
              <w:rPr>
                <w:sz w:val="20"/>
                <w:szCs w:val="20"/>
              </w:rPr>
              <w:t>30.11.2015</w:t>
            </w:r>
            <w:proofErr w:type="gramEnd"/>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w:t>
            </w:r>
            <w:proofErr w:type="gramStart"/>
            <w:r>
              <w:rPr>
                <w:sz w:val="20"/>
                <w:szCs w:val="20"/>
              </w:rPr>
              <w:t>provider</w:t>
            </w:r>
            <w:proofErr w:type="gramEnd"/>
            <w:r>
              <w:rPr>
                <w:sz w:val="20"/>
                <w:szCs w:val="20"/>
              </w:rPr>
              <w:t xml:space="preserve"> gas equipment</w:t>
            </w:r>
          </w:p>
        </w:tc>
        <w:tc>
          <w:tcPr>
            <w:tcW w:w="797" w:type="dxa"/>
            <w:shd w:val="clear" w:color="auto" w:fill="auto"/>
          </w:tcPr>
          <w:p w:rsidR="00282495" w:rsidRDefault="00282495" w:rsidP="00674ED5">
            <w:pPr>
              <w:pStyle w:val="TableNormal1"/>
              <w:jc w:val="center"/>
              <w:rPr>
                <w:iCs/>
              </w:rPr>
            </w:pPr>
            <w:r>
              <w:rPr>
                <w:iCs/>
              </w:rPr>
              <w:t>V1.43</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50769141"/>
      <w:bookmarkStart w:id="2" w:name="_GoBack"/>
      <w:bookmarkEnd w:id="2"/>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3" w:name="_Toc350769142"/>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Heading3"/>
        <w:ind w:left="1077" w:hanging="1077"/>
        <w:rPr>
          <w:lang w:val="en-GB"/>
        </w:rPr>
      </w:pPr>
      <w:bookmarkStart w:id="4" w:name="_Toc239855118"/>
      <w:bookmarkStart w:id="5" w:name="_Toc241058559"/>
      <w:bookmarkStart w:id="6" w:name="_Toc241058715"/>
      <w:bookmarkStart w:id="7" w:name="_Toc350769143"/>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10" w:name="_Toc350769144"/>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1" w:name="_Toc239855120"/>
      <w:bookmarkStart w:id="12" w:name="_Toc241058561"/>
      <w:bookmarkStart w:id="13" w:name="_Toc241058717"/>
      <w:bookmarkStart w:id="14" w:name="_Toc350769145"/>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5" w:name="_Toc350769146"/>
      <w:r>
        <w:rPr>
          <w:lang w:val="en-GB"/>
        </w:rPr>
        <w:t>Security</w:t>
      </w:r>
      <w:bookmarkEnd w:id="15"/>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6" w:name="_Toc350769147"/>
      <w:r>
        <w:rPr>
          <w:lang w:val="en-GB"/>
        </w:rPr>
        <w:lastRenderedPageBreak/>
        <w:t>PRINCIPLES OF COMMUNICATION</w:t>
      </w:r>
      <w:bookmarkEnd w:id="16"/>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1B485753" wp14:editId="414ADC4D">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A1E5D" w:rsidRDefault="00630806">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A1E5D" w:rsidRDefault="00630806">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A1E5D" w:rsidRDefault="00630806">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A1E5D" w:rsidRDefault="00630806">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A1E5D" w:rsidRDefault="00630806">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A1E5D" w:rsidRDefault="00630806">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A1E5D" w:rsidRDefault="00630806">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A1E5D" w:rsidRDefault="00630806">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A1E5D" w:rsidRDefault="00630806">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A1E5D" w:rsidRDefault="00630806">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364E60" w:rsidRDefault="00630806">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364E60" w:rsidRDefault="00630806">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630806" w:rsidRPr="004A1E5D" w:rsidRDefault="00630806">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630806" w:rsidRDefault="00630806">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630806" w:rsidRDefault="00630806">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630806" w:rsidRPr="004A1E5D" w:rsidRDefault="00630806">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630806" w:rsidRDefault="00630806">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630806" w:rsidRPr="004A1E5D" w:rsidRDefault="00630806">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630806" w:rsidRPr="004A1E5D" w:rsidRDefault="00630806">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630806" w:rsidRPr="004A1E5D" w:rsidRDefault="00630806">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630806" w:rsidRDefault="00630806">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630806" w:rsidRPr="004A1E5D" w:rsidRDefault="00630806">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630806" w:rsidRDefault="00630806">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630806" w:rsidRPr="004A1E5D" w:rsidRDefault="00630806">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630806" w:rsidRPr="004A1E5D" w:rsidRDefault="00630806">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630806" w:rsidRDefault="00630806">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630806" w:rsidRDefault="00630806">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630806" w:rsidRDefault="00630806">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630806" w:rsidRDefault="00630806">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630806" w:rsidRPr="004A1E5D" w:rsidRDefault="00630806">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630806" w:rsidRPr="004A1E5D" w:rsidRDefault="00630806">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630806" w:rsidRPr="00364E60" w:rsidRDefault="00630806">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630806" w:rsidRDefault="00630806">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630806" w:rsidRPr="00364E60" w:rsidRDefault="00630806">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8" w:name="_Toc350769148"/>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9" w:name="_Toc350769149"/>
      <w:r>
        <w:rPr>
          <w:lang w:val="en-GB"/>
        </w:rPr>
        <w:lastRenderedPageBreak/>
        <w:t>OVERVIEW OF MESSAGES</w:t>
      </w:r>
      <w:bookmarkEnd w:id="19"/>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lastRenderedPageBreak/>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57122A"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7122A" w:rsidRPr="0064686B" w:rsidRDefault="0057122A"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57122A" w:rsidRDefault="0057122A"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57122A" w:rsidRPr="0064686B" w:rsidRDefault="0057122A"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7122A" w:rsidRDefault="0057122A"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57122A" w:rsidRDefault="0057122A"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57122A" w:rsidRPr="0064686B" w:rsidRDefault="0057122A" w:rsidP="00630806">
            <w:pPr>
              <w:spacing w:after="0"/>
              <w:jc w:val="center"/>
              <w:rPr>
                <w:sz w:val="20"/>
                <w:szCs w:val="20"/>
                <w:lang w:val="en-GB" w:eastAsia="cs-CZ"/>
              </w:rPr>
            </w:pPr>
            <w:r w:rsidRPr="00F15267">
              <w:rPr>
                <w:sz w:val="20"/>
                <w:szCs w:val="20"/>
                <w:lang w:eastAsia="cs-CZ"/>
              </w:rPr>
              <w:t>CDS</w:t>
            </w:r>
          </w:p>
        </w:tc>
      </w:tr>
      <w:tr w:rsidR="0057122A"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7122A" w:rsidRPr="0064686B" w:rsidRDefault="0057122A"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57122A" w:rsidRDefault="0057122A"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57122A" w:rsidRPr="0064686B" w:rsidRDefault="0057122A"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7122A" w:rsidRDefault="0057122A"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7122A" w:rsidRDefault="0057122A"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7122A" w:rsidRPr="0064686B" w:rsidRDefault="0057122A" w:rsidP="00630806">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57122A"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7122A" w:rsidRDefault="0057122A"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57122A" w:rsidRPr="0057122A" w:rsidRDefault="0057122A"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57122A" w:rsidRPr="00EF6E90" w:rsidRDefault="0057122A"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57122A" w:rsidRDefault="0057122A"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7122A" w:rsidRDefault="0057122A"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7122A" w:rsidRPr="0064686B" w:rsidRDefault="0057122A" w:rsidP="00630806">
            <w:pPr>
              <w:spacing w:after="0"/>
              <w:jc w:val="center"/>
              <w:rPr>
                <w:sz w:val="20"/>
                <w:szCs w:val="20"/>
                <w:lang w:val="en-GB" w:eastAsia="cs-CZ"/>
              </w:rPr>
            </w:pPr>
            <w:r>
              <w:rPr>
                <w:sz w:val="20"/>
                <w:szCs w:val="20"/>
                <w:lang w:val="en-GB" w:eastAsia="cs-CZ"/>
              </w:rPr>
              <w:t>RMP</w:t>
            </w:r>
          </w:p>
        </w:tc>
      </w:tr>
      <w:tr w:rsidR="0057122A"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7122A" w:rsidRDefault="0057122A"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57122A" w:rsidRPr="0057122A" w:rsidRDefault="0057122A"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57122A" w:rsidRPr="00EF6E90" w:rsidRDefault="0057122A"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57122A" w:rsidRDefault="0057122A"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7122A" w:rsidRDefault="0057122A"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7122A" w:rsidRPr="0064686B" w:rsidRDefault="0057122A" w:rsidP="00630806">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w:t>
            </w:r>
            <w:r w:rsidR="0078487C">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Error in / Confirmation of 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lastRenderedPageBreak/>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 of acceptance/rejection of a message with confirmation/rejection of continuation of gas supplies </w:t>
            </w:r>
            <w:r>
              <w:rPr>
                <w:sz w:val="20"/>
                <w:szCs w:val="20"/>
                <w:lang w:val="en-GB" w:eastAsia="cs-CZ"/>
              </w:rPr>
              <w:lastRenderedPageBreak/>
              <w:t>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 xml:space="preserve">Own bid data - State detection - error / </w:t>
            </w:r>
            <w:r w:rsidRPr="000D0EA6">
              <w:rPr>
                <w:sz w:val="20"/>
                <w:szCs w:val="20"/>
                <w:lang w:val="en-GB" w:eastAsia="cs-CZ"/>
              </w:rPr>
              <w:lastRenderedPageBreak/>
              <w:t>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lastRenderedPageBreak/>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lastRenderedPageBreak/>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lastRenderedPageBreak/>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lastRenderedPageBreak/>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lastRenderedPageBreak/>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 xml:space="preserve">Confirmation of / Error in request for clearing results </w:t>
            </w:r>
            <w:r w:rsidRPr="00ED141E">
              <w:rPr>
                <w:sz w:val="20"/>
                <w:szCs w:val="20"/>
                <w:lang w:eastAsia="cs-CZ"/>
              </w:rPr>
              <w:lastRenderedPageBreak/>
              <w:t>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lastRenderedPageBreak/>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lastRenderedPageBreak/>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lastRenderedPageBreak/>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20" w:name="_Toc350769150"/>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6FF244F2" wp14:editId="3C4BE2FD">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1"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77345A"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77345A"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2" w:name="_Toc347831419"/>
      <w:bookmarkStart w:id="23" w:name="_Toc350769152"/>
      <w:r>
        <w:lastRenderedPageBreak/>
        <w:t>CDSGASINVOICE</w:t>
      </w:r>
      <w:bookmarkEnd w:id="22"/>
      <w:bookmarkEnd w:id="23"/>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77345A"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77345A"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4" w:name="_Toc350769153"/>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End of validity of allocated distribution </w:t>
            </w:r>
            <w:r>
              <w:rPr>
                <w:sz w:val="20"/>
                <w:lang w:val="en-GB"/>
              </w:rPr>
              <w:lastRenderedPageBreak/>
              <w:t>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w:t>
            </w:r>
            <w:r w:rsidRPr="00C5268A">
              <w:rPr>
                <w:bCs/>
                <w:sz w:val="20"/>
                <w:lang w:val="en-GB"/>
              </w:rPr>
              <w:lastRenderedPageBreak/>
              <w:t>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5178E0" w:rsidP="00926B0C">
            <w:pPr>
              <w:rPr>
                <w:sz w:val="20"/>
                <w:lang w:val="en-GB"/>
              </w:rPr>
            </w:pPr>
            <w:r>
              <w:rPr>
                <w:sz w:val="20"/>
                <w:lang w:val="en-GB"/>
              </w:rPr>
              <w:t>CHAR(20</w:t>
            </w:r>
            <w:r w:rsidR="000C0C93"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w:t>
            </w:r>
            <w:r w:rsidR="005178E0">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lastRenderedPageBreak/>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5178E0" w:rsidP="00926B0C">
            <w:pPr>
              <w:rPr>
                <w:sz w:val="20"/>
                <w:lang w:val="en-GB"/>
              </w:rPr>
            </w:pPr>
            <w:r>
              <w:rPr>
                <w:sz w:val="20"/>
                <w:lang w:val="en-GB"/>
              </w:rPr>
              <w:t>CHAR(20</w:t>
            </w:r>
            <w:r w:rsidR="00B95F30"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w:t>
            </w:r>
            <w:r w:rsidR="005178E0">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77345A"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lastRenderedPageBreak/>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5" w:name="_Toc350769154"/>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77345A"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77345A"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6" w:name="_Toc350769155"/>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lastRenderedPageBreak/>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xml:space="preserve">; Reported month for Security </w:t>
            </w:r>
            <w:r w:rsidR="0057122A">
              <w:lastRenderedPageBreak/>
              <w:t>of Supply</w:t>
            </w:r>
          </w:p>
        </w:tc>
      </w:tr>
      <w:tr w:rsidR="00197732" w:rsidTr="003262AB">
        <w:tc>
          <w:tcPr>
            <w:tcW w:w="2340" w:type="dxa"/>
          </w:tcPr>
          <w:p w:rsidR="00197732" w:rsidRDefault="00197732" w:rsidP="001D2DB0">
            <w:pPr>
              <w:autoSpaceDE w:val="0"/>
              <w:autoSpaceDN w:val="0"/>
            </w:pPr>
            <w:r w:rsidRPr="00412A29">
              <w:rPr>
                <w:lang w:val="en-US"/>
              </w:rPr>
              <w:lastRenderedPageBreak/>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77345A"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77345A"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350769156"/>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77345A"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77345A"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350769157"/>
      <w:r>
        <w:lastRenderedPageBreak/>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77345A"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350769158"/>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lastRenderedPageBreak/>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lastRenderedPageBreak/>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 xml:space="preserve">Beginning of period requested for service </w:t>
            </w:r>
            <w:r>
              <w:lastRenderedPageBreak/>
              <w:t>change</w:t>
            </w:r>
          </w:p>
        </w:tc>
      </w:tr>
      <w:tr w:rsidR="00284383" w:rsidTr="003262AB">
        <w:tc>
          <w:tcPr>
            <w:tcW w:w="2340" w:type="dxa"/>
          </w:tcPr>
          <w:p w:rsidR="00284383" w:rsidRDefault="00284383" w:rsidP="003262AB">
            <w:pPr>
              <w:autoSpaceDE w:val="0"/>
              <w:autoSpaceDN w:val="0"/>
            </w:pPr>
            <w:r>
              <w:lastRenderedPageBreak/>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77345A"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lastRenderedPageBreak/>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77345A"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77345A"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77345A"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77345A"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77345A"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350769159"/>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8E1034" w:rsidP="008F7285">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w:t>
            </w:r>
            <w:r w:rsidR="008E1034">
              <w:rPr>
                <w:sz w:val="20"/>
                <w:szCs w:val="20"/>
                <w:lang w:val="en-GB"/>
              </w:rPr>
              <w:t>BRP</w:t>
            </w:r>
            <w:r>
              <w:rPr>
                <w:sz w:val="20"/>
                <w:szCs w:val="20"/>
                <w:lang w:val="en-GB"/>
              </w:rPr>
              <w:t xml:space="preserve">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6308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0806" w:rsidRPr="0064686B" w:rsidRDefault="00630806">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630806" w:rsidRDefault="00630806">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0806" w:rsidRPr="0064686B" w:rsidRDefault="00630806"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0806" w:rsidRDefault="00630806"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30806" w:rsidRPr="0064686B" w:rsidRDefault="00630806"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0806" w:rsidRDefault="00630806" w:rsidP="00630806">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error in an inquiry about nominations of the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lastRenderedPageBreak/>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 xml:space="preserve">Error in / Confirmation of request for list of PDT </w:t>
            </w:r>
            <w:r w:rsidR="00AD2124">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77345A"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 xml:space="preserve">/rejection of a message with a </w:t>
            </w:r>
            <w:r w:rsidR="00D33522">
              <w:rPr>
                <w:lang w:val="en-GB"/>
              </w:rPr>
              <w:lastRenderedPageBreak/>
              <w:t>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77345A"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350769160"/>
      <w:r w:rsidR="00FD1249">
        <w:lastRenderedPageBreak/>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77345A"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77345A"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350769161"/>
      <w:r>
        <w:lastRenderedPageBreak/>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7345A"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350769162"/>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7345A"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350769163"/>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7345A"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350769164"/>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7345A"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350769165"/>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lastRenderedPageBreak/>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77345A"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350769166"/>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7345A"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350769167"/>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7345A"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350769168"/>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7345A"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6" w:name="_Toc256684939"/>
      <w:bookmarkStart w:id="327" w:name="_Toc350769169"/>
      <w:r>
        <w:lastRenderedPageBreak/>
        <w:t>SFVOTGAS</w:t>
      </w:r>
      <w:r w:rsidRPr="004B4809">
        <w:t>TDD</w:t>
      </w:r>
      <w:bookmarkEnd w:id="326"/>
      <w:bookmarkEnd w:id="32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77345A"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8" w:name="_Toc350769170"/>
      <w:r>
        <w:lastRenderedPageBreak/>
        <w:t>SFVOTGAS</w:t>
      </w:r>
      <w:r w:rsidRPr="004B4809">
        <w:t>TDD</w:t>
      </w:r>
      <w:r w:rsidR="00A4174F">
        <w:t>NETT</w:t>
      </w:r>
      <w:bookmarkEnd w:id="328"/>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77345A"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50769171"/>
      <w:r>
        <w:lastRenderedPageBreak/>
        <w:t>SFVOTLIMITS</w:t>
      </w:r>
      <w:bookmarkEnd w:id="329"/>
      <w:r w:rsidRPr="004B4809">
        <w:t xml:space="preserve"> </w:t>
      </w:r>
    </w:p>
    <w:p w:rsidR="00E22626" w:rsidRDefault="00E22626" w:rsidP="00E22626"/>
    <w:p w:rsidR="00E22626" w:rsidRDefault="00E22626" w:rsidP="00E22626">
      <w:pPr>
        <w:pStyle w:val="Heading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77345A"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0" w:name="_Toc256684942"/>
      <w:bookmarkStart w:id="331" w:name="_Toc350769172"/>
      <w:r>
        <w:lastRenderedPageBreak/>
        <w:t>SFVOT</w:t>
      </w:r>
      <w:r w:rsidR="00085693">
        <w:t>GAS</w:t>
      </w:r>
      <w:r>
        <w:t>REQ</w:t>
      </w:r>
      <w:bookmarkEnd w:id="330"/>
      <w:bookmarkEnd w:id="331"/>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77345A"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2" w:name="_Toc350769173"/>
      <w:r>
        <w:lastRenderedPageBreak/>
        <w:t>SFVOTREQ</w:t>
      </w:r>
      <w:bookmarkEnd w:id="332"/>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77345A"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3" w:name="_Toc350769174"/>
      <w:r>
        <w:rPr>
          <w:lang w:val="en-GB"/>
        </w:rPr>
        <w:lastRenderedPageBreak/>
        <w:t>Global</w:t>
      </w:r>
      <w:r w:rsidR="00391505" w:rsidRPr="0064686B">
        <w:rPr>
          <w:lang w:val="en-GB"/>
        </w:rPr>
        <w:t xml:space="preserve"> XSD </w:t>
      </w:r>
      <w:r>
        <w:rPr>
          <w:lang w:val="en-GB"/>
        </w:rPr>
        <w:t>templates</w:t>
      </w:r>
      <w:bookmarkEnd w:id="333"/>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77345A"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4" w:name="_Toc350769175"/>
      <w:r>
        <w:rPr>
          <w:lang w:val="en-GB"/>
        </w:rPr>
        <w:lastRenderedPageBreak/>
        <w:t>Communication scenarios</w:t>
      </w:r>
      <w:bookmarkEnd w:id="334"/>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5" w:name="_Toc350769176"/>
      <w:r>
        <w:rPr>
          <w:lang w:val="en-GB"/>
        </w:rPr>
        <w:t>Entering claims</w:t>
      </w:r>
      <w:bookmarkEnd w:id="335"/>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0D7D9B3A" wp14:editId="26B8C0BC">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30806" w:rsidRPr="002C4E77" w:rsidRDefault="00630806"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C4E77" w:rsidRDefault="00630806">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C4E77" w:rsidRDefault="00630806"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30806" w:rsidRDefault="00630806"/>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30806" w:rsidRPr="00E60A3D" w:rsidRDefault="00630806"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C4E77" w:rsidRDefault="00630806">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630806" w:rsidRDefault="00630806">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630806" w:rsidRDefault="00630806">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630806" w:rsidRDefault="00630806">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630806" w:rsidRDefault="00630806">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630806" w:rsidRDefault="00630806">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630806" w:rsidRDefault="00630806">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630806" w:rsidRDefault="00630806">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630806" w:rsidRDefault="00630806">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630806" w:rsidRDefault="00630806">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630806" w:rsidRDefault="00630806">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630806" w:rsidRDefault="00630806">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630806" w:rsidRDefault="00630806"/>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630806" w:rsidRDefault="00630806"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30806" w:rsidRPr="002C4E77" w:rsidRDefault="00630806"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630806" w:rsidRPr="002C4E77" w:rsidRDefault="00630806">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630806" w:rsidRPr="002C4E77" w:rsidRDefault="00630806"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630806" w:rsidRDefault="00630806"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30806" w:rsidRDefault="00630806"/>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630806" w:rsidRDefault="00630806"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630806" w:rsidRPr="00E60A3D" w:rsidRDefault="00630806"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630806" w:rsidRPr="002C4E77" w:rsidRDefault="00630806">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6"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6"/>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18C6BCC6" wp14:editId="1B44AE8E">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55746" w:rsidRDefault="00630806">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55746" w:rsidRDefault="00630806">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630806" w:rsidRDefault="00630806">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630806" w:rsidRDefault="00630806">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630806" w:rsidRPr="00C55746" w:rsidRDefault="00630806">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630806" w:rsidRDefault="00630806">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630806" w:rsidRDefault="00630806">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630806" w:rsidRPr="00C55746" w:rsidRDefault="00630806">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630806" w:rsidRDefault="00630806">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630806" w:rsidRDefault="00630806">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630806" w:rsidRDefault="006308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7"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7"/>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34E94106" wp14:editId="737048EF">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630806" w:rsidRDefault="00630806">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630806" w:rsidRDefault="00630806">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630806" w:rsidRDefault="00630806">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630806" w:rsidRDefault="00630806">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8"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8"/>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35AAFD26" wp14:editId="7BBE6C40">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630806" w:rsidRDefault="00630806">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630806" w:rsidRDefault="00630806">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630806" w:rsidRDefault="00630806">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630806" w:rsidRDefault="00630806">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630806" w:rsidRDefault="00630806">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630806" w:rsidRDefault="00630806">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630806" w:rsidRDefault="00630806">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630806" w:rsidRDefault="00630806">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630806" w:rsidRDefault="00630806">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630806" w:rsidRDefault="00630806">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9"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9"/>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0" w:name="_Toc350769177"/>
      <w:r>
        <w:rPr>
          <w:lang w:val="en-GB"/>
        </w:rPr>
        <w:lastRenderedPageBreak/>
        <w:t>Registration of PDT</w:t>
      </w:r>
      <w:bookmarkEnd w:id="340"/>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417635AA" wp14:editId="6EF5805D">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90063" w:rsidRDefault="006308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A6853" w:rsidRDefault="006308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A6853" w:rsidRDefault="006308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90063" w:rsidRDefault="00630806">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630806" w:rsidRPr="00990063" w:rsidRDefault="00630806">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630806" w:rsidRDefault="00630806">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630806" w:rsidRDefault="00630806">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630806" w:rsidRPr="00BA6853" w:rsidRDefault="006308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630806" w:rsidRPr="00BA6853" w:rsidRDefault="00630806"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630806" w:rsidRPr="00990063" w:rsidRDefault="00630806">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1"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1"/>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5B4A662C" wp14:editId="503E7F86">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A6853" w:rsidRDefault="00630806">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630806" w:rsidRPr="00BA6853" w:rsidRDefault="00630806">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08AF13D8" wp14:editId="3F9908FB">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A6853" w:rsidRDefault="00630806">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A6853" w:rsidRDefault="00630806">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A21BA" w:rsidRDefault="006308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03EF6" w:rsidRDefault="006308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03EF6" w:rsidRDefault="006308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03EF6" w:rsidRDefault="006308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A21BA" w:rsidRDefault="00630806">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630806" w:rsidRPr="00BA6853" w:rsidRDefault="00630806">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630806" w:rsidRDefault="00630806">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630806" w:rsidRPr="00BA6853" w:rsidRDefault="00630806">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630806" w:rsidRPr="006A21BA" w:rsidRDefault="00630806"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630806" w:rsidRPr="00C03EF6" w:rsidRDefault="00630806">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630806" w:rsidRPr="00C03EF6" w:rsidRDefault="006308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630806" w:rsidRPr="00C03EF6" w:rsidRDefault="00630806"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630806" w:rsidRDefault="00630806">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630806" w:rsidRPr="006A21BA" w:rsidRDefault="00630806">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2"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2"/>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6CFA51E8" wp14:editId="5A25317B">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03EF6" w:rsidRDefault="00630806">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03EF6" w:rsidRDefault="006308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643FA" w:rsidRDefault="006308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643FA" w:rsidRDefault="006308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03EF6" w:rsidRDefault="00630806">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630806" w:rsidRPr="00C03EF6" w:rsidRDefault="00630806">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630806" w:rsidRDefault="00630806">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630806" w:rsidRPr="00C03EF6" w:rsidRDefault="00630806"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630806" w:rsidRPr="006643FA" w:rsidRDefault="006308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630806" w:rsidRPr="006643FA" w:rsidRDefault="00630806"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630806" w:rsidRDefault="00630806">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630806" w:rsidRDefault="00630806">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630806" w:rsidRDefault="00630806">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630806" w:rsidRPr="00C03EF6" w:rsidRDefault="00630806">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3"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3"/>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4" w:name="_Toc350769178"/>
      <w:r>
        <w:rPr>
          <w:lang w:val="en-GB"/>
        </w:rPr>
        <w:t>Change of supplier</w:t>
      </w:r>
      <w:bookmarkEnd w:id="344"/>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alIndent"/>
        <w:ind w:left="0"/>
        <w:jc w:val="center"/>
        <w:rPr>
          <w:lang w:val="en-GB"/>
        </w:rPr>
      </w:pPr>
      <w:r>
        <w:rPr>
          <w:noProof/>
          <w:lang w:eastAsia="cs-CZ"/>
        </w:rPr>
        <mc:AlternateContent>
          <mc:Choice Requires="wpc">
            <w:drawing>
              <wp:inline distT="0" distB="0" distL="0" distR="0" wp14:anchorId="1EF01BE8" wp14:editId="7C6B52F8">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30806" w:rsidRPr="008433A3" w:rsidRDefault="00630806"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30806" w:rsidRPr="006C312D" w:rsidRDefault="00630806"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30806" w:rsidRPr="006C312D" w:rsidRDefault="00630806"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433A3" w:rsidRDefault="00630806">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B4D41" w:rsidRDefault="006308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B4D41" w:rsidRDefault="00630806"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B4D41" w:rsidRDefault="006308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B4D41" w:rsidRDefault="00630806"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B4D41" w:rsidRDefault="00630806"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630806" w:rsidRDefault="00630806">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630806" w:rsidRPr="008433A3" w:rsidRDefault="00630806">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630806" w:rsidRPr="008433A3" w:rsidRDefault="00630806">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630806" w:rsidRDefault="00630806"/>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630806" w:rsidRDefault="00630806"/>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630806" w:rsidRPr="008433A3" w:rsidRDefault="00630806"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630806" w:rsidRDefault="00630806"/>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630806" w:rsidRPr="008433A3" w:rsidRDefault="00630806">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630806" w:rsidRDefault="00630806"/>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630806" w:rsidRPr="008433A3" w:rsidRDefault="00630806"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630806" w:rsidRPr="008433A3" w:rsidRDefault="00630806"/>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630806" w:rsidRPr="008433A3" w:rsidRDefault="00630806"/>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630806" w:rsidRDefault="00630806"/>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630806" w:rsidRPr="008433A3" w:rsidRDefault="00630806"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630806" w:rsidRPr="008433A3" w:rsidRDefault="00630806"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630806" w:rsidRDefault="00630806"/>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630806" w:rsidRDefault="00630806">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630806" w:rsidRPr="008433A3" w:rsidRDefault="006308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630806" w:rsidRPr="008433A3" w:rsidRDefault="00630806"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630806" w:rsidRDefault="00630806"/>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630806" w:rsidRDefault="00630806"/>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630806" w:rsidRDefault="00630806"/>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630806" w:rsidRPr="008433A3" w:rsidRDefault="00630806"/>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630806" w:rsidRPr="008433A3" w:rsidRDefault="006308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630806" w:rsidRPr="008433A3" w:rsidRDefault="00630806"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630806" w:rsidRDefault="00630806"/>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630806" w:rsidRPr="008433A3" w:rsidRDefault="00630806"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630806" w:rsidRPr="008433A3" w:rsidRDefault="00630806"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630806" w:rsidRDefault="00630806"/>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630806" w:rsidRPr="008433A3" w:rsidRDefault="00630806"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30806" w:rsidRPr="008433A3" w:rsidRDefault="00630806"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630806" w:rsidRPr="008433A3" w:rsidRDefault="00630806"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630806" w:rsidRDefault="00630806"/>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630806" w:rsidRPr="008433A3" w:rsidRDefault="00630806"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630806" w:rsidRDefault="00630806"/>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630806" w:rsidRDefault="00630806"/>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630806" w:rsidRPr="008433A3" w:rsidRDefault="006308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30806" w:rsidRPr="006C312D" w:rsidRDefault="00630806"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630806" w:rsidRPr="006C312D" w:rsidRDefault="00630806"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630806" w:rsidRDefault="00630806"/>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630806" w:rsidRDefault="00630806"/>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630806" w:rsidRDefault="00630806"/>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630806" w:rsidRDefault="00630806"/>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630806" w:rsidRPr="008433A3" w:rsidRDefault="00630806">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630806" w:rsidRDefault="00630806"/>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630806" w:rsidRPr="008433A3" w:rsidRDefault="00630806"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630806" w:rsidRPr="006C312D" w:rsidRDefault="00630806"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630806" w:rsidRPr="006C312D" w:rsidRDefault="00630806"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630806" w:rsidRDefault="00630806"/>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630806" w:rsidRDefault="00630806"/>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630806" w:rsidRPr="006C312D" w:rsidRDefault="00630806"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630806" w:rsidRDefault="00630806"/>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630806" w:rsidRPr="006C312D" w:rsidRDefault="00630806"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630806" w:rsidRDefault="00630806"/>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630806" w:rsidRPr="006C312D" w:rsidRDefault="00630806"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630806" w:rsidRPr="006C312D" w:rsidRDefault="00630806"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630806" w:rsidRDefault="00630806"/>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630806" w:rsidRPr="006C312D" w:rsidRDefault="00630806"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630806" w:rsidRDefault="00630806"/>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630806" w:rsidRDefault="00630806"/>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630806" w:rsidRPr="008433A3" w:rsidRDefault="00630806">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630806" w:rsidRPr="006C312D" w:rsidRDefault="00630806"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630806" w:rsidRDefault="00630806"/>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630806" w:rsidRPr="006C312D" w:rsidRDefault="00630806"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630806" w:rsidRPr="006C312D" w:rsidRDefault="00630806"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630806" w:rsidRDefault="00630806"/>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630806" w:rsidRDefault="00630806"/>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630806" w:rsidRDefault="00630806"/>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630806" w:rsidRDefault="00630806"/>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630806" w:rsidRPr="006C312D" w:rsidRDefault="006308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630806" w:rsidRPr="006C312D" w:rsidRDefault="00630806"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630806" w:rsidRDefault="00630806"/>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630806" w:rsidRPr="006C312D" w:rsidRDefault="00630806"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630806" w:rsidRPr="006C312D" w:rsidRDefault="00630806"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630806" w:rsidRDefault="00630806"/>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630806" w:rsidRPr="006C312D" w:rsidRDefault="006308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630806" w:rsidRPr="006C312D" w:rsidRDefault="00630806"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630806" w:rsidRDefault="00630806"/>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630806" w:rsidRPr="006C312D" w:rsidRDefault="00630806"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630806" w:rsidRPr="006C312D" w:rsidRDefault="00630806"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630806" w:rsidRPr="006C312D" w:rsidRDefault="00630806"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630806" w:rsidRPr="006C312D" w:rsidRDefault="006308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630806" w:rsidRPr="006C312D" w:rsidRDefault="00630806"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630806" w:rsidRDefault="00630806"/>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630806" w:rsidRDefault="00630806"/>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630806" w:rsidRDefault="00630806"/>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630806" w:rsidRDefault="00630806"/>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630806" w:rsidRPr="006C312D" w:rsidRDefault="006308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630806" w:rsidRPr="006C312D" w:rsidRDefault="00630806"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630806" w:rsidRDefault="00630806"/>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630806" w:rsidRPr="006C312D" w:rsidRDefault="00630806"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630806" w:rsidRDefault="00630806"/>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630806" w:rsidRDefault="00630806"/>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630806" w:rsidRPr="006C312D" w:rsidRDefault="00630806"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630806" w:rsidRPr="006C312D" w:rsidRDefault="00630806"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630806" w:rsidRDefault="00630806"/>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630806" w:rsidRDefault="00630806"/>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630806" w:rsidRPr="006C312D" w:rsidRDefault="00630806"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630806" w:rsidRDefault="00630806"/>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630806" w:rsidRPr="004B4D41" w:rsidRDefault="006308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630806" w:rsidRPr="004B4D41" w:rsidRDefault="00630806"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630806" w:rsidRDefault="00630806"/>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630806" w:rsidRDefault="00630806"/>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630806" w:rsidRDefault="00630806"/>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630806" w:rsidRDefault="00630806"/>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630806" w:rsidRPr="004B4D41" w:rsidRDefault="00630806"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630806" w:rsidRDefault="00630806"/>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630806" w:rsidRPr="004B4D41" w:rsidRDefault="00630806"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630806" w:rsidRDefault="00630806"/>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630806" w:rsidRPr="004B4D41" w:rsidRDefault="00630806"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630806" w:rsidRDefault="00630806"/>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630806" w:rsidRDefault="00630806"/>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630806" w:rsidRDefault="00630806"/>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630806" w:rsidRPr="006C312D" w:rsidRDefault="00630806">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630806" w:rsidRDefault="00630806"/>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630806" w:rsidRPr="006C312D" w:rsidRDefault="00630806"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630806" w:rsidRDefault="00630806"/>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630806" w:rsidRPr="006C312D" w:rsidRDefault="00630806"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630806" w:rsidRDefault="00630806"/>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630806" w:rsidRPr="006C312D" w:rsidRDefault="00630806" w:rsidP="006C312D"/>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3C5ADD12" wp14:editId="04DFC173">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644D" w:rsidRDefault="00630806">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644D" w:rsidRDefault="00630806">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644D" w:rsidRDefault="00630806">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644D" w:rsidRDefault="00630806"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644D" w:rsidRDefault="00630806">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644D" w:rsidRDefault="00630806"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644D" w:rsidRDefault="006308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644D" w:rsidRDefault="00630806"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B29BF" w:rsidRDefault="00630806"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B29BF" w:rsidRDefault="00630806"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B29BF" w:rsidRDefault="00630806"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B29BF" w:rsidRDefault="00630806"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71DFF" w:rsidRDefault="00630806">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5A8A" w:rsidRDefault="00630806"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630806" w:rsidRPr="00D4644D" w:rsidRDefault="00630806">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630806" w:rsidRPr="00D4644D" w:rsidRDefault="00630806">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630806" w:rsidRPr="00D4644D" w:rsidRDefault="00630806">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630806" w:rsidRPr="00D4644D" w:rsidRDefault="00630806"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630806" w:rsidRPr="00D4644D" w:rsidRDefault="00630806">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630806" w:rsidRDefault="00630806">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630806" w:rsidRPr="00D4644D" w:rsidRDefault="00630806"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630806" w:rsidRPr="00D4644D" w:rsidRDefault="00630806">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630806" w:rsidRDefault="00630806"/>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630806" w:rsidRDefault="00630806"/>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630806" w:rsidRPr="00D4644D" w:rsidRDefault="00630806"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630806" w:rsidRDefault="00630806"/>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630806" w:rsidRDefault="00630806"/>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630806" w:rsidRPr="009D5A8A" w:rsidRDefault="00630806"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630806" w:rsidRPr="009D5A8A" w:rsidRDefault="00630806"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630806" w:rsidRDefault="00630806"/>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630806" w:rsidRPr="009D5A8A" w:rsidRDefault="00630806"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630806" w:rsidRDefault="00630806"/>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630806" w:rsidRDefault="00630806"/>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630806" w:rsidRPr="009D5A8A" w:rsidRDefault="00630806"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630806" w:rsidRDefault="00630806"/>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630806" w:rsidRPr="009D5A8A" w:rsidRDefault="00630806"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630806" w:rsidRPr="009D5A8A" w:rsidRDefault="00630806"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630806" w:rsidRDefault="00630806"/>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630806" w:rsidRPr="009D5A8A" w:rsidRDefault="00630806"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630806" w:rsidRDefault="00630806"/>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630806" w:rsidRDefault="00630806"/>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630806" w:rsidRPr="009D5A8A" w:rsidRDefault="00630806"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630806" w:rsidRDefault="00630806"/>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630806" w:rsidRDefault="00630806"/>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630806" w:rsidRPr="009D5A8A" w:rsidRDefault="00630806"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630806" w:rsidRDefault="00630806"/>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630806" w:rsidRPr="009D5A8A" w:rsidRDefault="00630806"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630806" w:rsidRDefault="00630806"/>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630806" w:rsidRDefault="00630806"/>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630806" w:rsidRPr="008B29BF" w:rsidRDefault="00630806"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630806" w:rsidRDefault="00630806"/>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630806" w:rsidRPr="008B29BF" w:rsidRDefault="00630806"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630806" w:rsidRPr="008B29BF" w:rsidRDefault="00630806"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630806" w:rsidRPr="008B29BF" w:rsidRDefault="00630806"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630806" w:rsidRDefault="00630806"/>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630806" w:rsidRDefault="00630806"/>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630806" w:rsidRPr="00A71DFF" w:rsidRDefault="00630806"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630806" w:rsidRDefault="00630806"/>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630806" w:rsidRDefault="00630806"/>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630806" w:rsidRDefault="00630806"/>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630806" w:rsidRPr="00A71DFF" w:rsidRDefault="00630806"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630806" w:rsidRDefault="00630806"/>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630806" w:rsidRPr="00A71DFF" w:rsidRDefault="00630806"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630806" w:rsidRDefault="00630806"/>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630806" w:rsidRDefault="00630806"/>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630806" w:rsidRPr="00A71DFF" w:rsidRDefault="00630806"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630806" w:rsidRDefault="00630806"/>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630806" w:rsidRPr="00A71DFF" w:rsidRDefault="00630806"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630806" w:rsidRDefault="00630806"/>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630806" w:rsidRDefault="00630806"/>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630806" w:rsidRDefault="00630806"/>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630806" w:rsidRDefault="00630806"/>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630806" w:rsidRDefault="00630806"/>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630806" w:rsidRPr="00A71DFF" w:rsidRDefault="00630806"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630806" w:rsidRPr="00A71DFF" w:rsidRDefault="00630806"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630806" w:rsidRDefault="00630806"/>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630806" w:rsidRDefault="00630806"/>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630806" w:rsidRDefault="00630806"/>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630806" w:rsidRDefault="00630806"/>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630806" w:rsidRPr="00A71DFF" w:rsidRDefault="00630806"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630806" w:rsidRDefault="00630806"/>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630806" w:rsidRDefault="00630806"/>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630806" w:rsidRDefault="00630806"/>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630806" w:rsidRDefault="00630806"/>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630806" w:rsidRPr="00A71DFF" w:rsidRDefault="00630806"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630806" w:rsidRPr="00A71DFF" w:rsidRDefault="00630806"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630806" w:rsidRDefault="00630806"/>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630806" w:rsidRDefault="00630806"/>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630806" w:rsidRDefault="00630806"/>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630806" w:rsidRDefault="00630806"/>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630806" w:rsidRDefault="00630806"/>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630806" w:rsidRPr="00A71DFF" w:rsidRDefault="00630806">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630806" w:rsidRDefault="00630806"/>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630806" w:rsidRPr="009D5A8A" w:rsidRDefault="00630806"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630806" w:rsidRPr="009D5A8A" w:rsidRDefault="00630806"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630806" w:rsidRDefault="00630806"/>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630806" w:rsidRDefault="00630806"/>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630806" w:rsidRDefault="00630806"/>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630806" w:rsidRPr="009D5A8A" w:rsidRDefault="006308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630806" w:rsidRPr="009D5A8A" w:rsidRDefault="00630806"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630806" w:rsidRDefault="00630806"/>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630806" w:rsidRPr="009D5A8A" w:rsidRDefault="00630806"/>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630806" w:rsidRPr="009D5A8A" w:rsidRDefault="00630806"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630806" w:rsidRPr="009D5A8A" w:rsidRDefault="006308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630806" w:rsidRPr="009D5A8A" w:rsidRDefault="00630806"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630806" w:rsidRDefault="00630806"/>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630806" w:rsidRDefault="00630806"/>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630806" w:rsidRPr="009D5A8A" w:rsidRDefault="00630806"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630806" w:rsidRPr="009D5A8A" w:rsidRDefault="006308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630806" w:rsidRPr="009D5A8A" w:rsidRDefault="00630806"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630806" w:rsidRDefault="00630806"/>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630806" w:rsidRPr="009D5A8A" w:rsidRDefault="00630806"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630806" w:rsidRDefault="00630806"/>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630806" w:rsidRPr="009D5A8A" w:rsidRDefault="00630806"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630806" w:rsidRPr="009D5A8A" w:rsidRDefault="00630806"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630806" w:rsidRDefault="00630806"/>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630806" w:rsidRPr="009D5A8A" w:rsidRDefault="00630806"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630806" w:rsidRDefault="00630806"/>
                    </w:txbxContent>
                  </v:textbox>
                </v:rect>
                <w10:anchorlock/>
              </v:group>
            </w:pict>
          </mc:Fallback>
        </mc:AlternateContent>
      </w:r>
    </w:p>
    <w:p w:rsidR="007560EF" w:rsidRPr="0064686B" w:rsidRDefault="00783ABC" w:rsidP="002D584C">
      <w:pPr>
        <w:pStyle w:val="NormalIndent"/>
        <w:ind w:left="0"/>
        <w:rPr>
          <w:lang w:val="en-GB"/>
        </w:rPr>
      </w:pPr>
      <w:r>
        <w:rPr>
          <w:noProof/>
          <w:lang w:eastAsia="cs-CZ"/>
        </w:rPr>
        <mc:AlternateContent>
          <mc:Choice Requires="wpc">
            <w:drawing>
              <wp:inline distT="0" distB="0" distL="0" distR="0" wp14:anchorId="170D1E50" wp14:editId="6D50AC1D">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73D93" w:rsidRDefault="00630806"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0225D" w:rsidRDefault="00630806"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630806" w:rsidRPr="00B73D93" w:rsidRDefault="00630806">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630806" w:rsidRDefault="00630806">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630806" w:rsidRPr="00B73D93" w:rsidRDefault="00630806">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630806" w:rsidRPr="00B73D93" w:rsidRDefault="00630806">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630806" w:rsidRPr="00B73D93" w:rsidRDefault="00630806">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630806" w:rsidRPr="00B73D93" w:rsidRDefault="00630806">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630806" w:rsidRPr="00B73D93" w:rsidRDefault="00630806"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630806" w:rsidRPr="00B73D93" w:rsidRDefault="00630806"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630806" w:rsidRPr="00B73D93" w:rsidRDefault="00630806"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630806" w:rsidRPr="00B73D93" w:rsidRDefault="00630806"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630806" w:rsidRPr="00B73D93" w:rsidRDefault="00630806"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630806" w:rsidRDefault="00630806"/>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630806" w:rsidRDefault="00630806"/>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630806" w:rsidRDefault="00630806"/>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630806" w:rsidRDefault="00630806"/>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630806" w:rsidRPr="00B73D93" w:rsidRDefault="00630806"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630806" w:rsidRPr="00B73D93" w:rsidRDefault="00630806"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630806" w:rsidRDefault="00630806"/>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630806" w:rsidRDefault="00630806"/>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630806" w:rsidRDefault="00630806"/>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630806" w:rsidRDefault="00630806"/>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630806" w:rsidRDefault="00630806"/>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630806" w:rsidRDefault="00630806"/>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630806" w:rsidRDefault="00630806"/>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630806" w:rsidRDefault="00630806"/>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630806" w:rsidRDefault="00630806"/>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630806" w:rsidRDefault="00630806"/>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630806" w:rsidRDefault="00630806"/>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630806" w:rsidRDefault="00630806"/>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630806" w:rsidRDefault="00630806"/>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630806" w:rsidRDefault="00630806"/>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630806" w:rsidRPr="00B73D93" w:rsidRDefault="00630806"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630806" w:rsidRDefault="00630806"/>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630806" w:rsidRDefault="00630806"/>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630806" w:rsidRDefault="00630806"/>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630806" w:rsidRPr="00B73D93" w:rsidRDefault="00630806"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630806" w:rsidRDefault="00630806"/>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630806" w:rsidRPr="00B73D93" w:rsidRDefault="00630806"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630806" w:rsidRPr="00B73D93" w:rsidRDefault="00630806"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630806" w:rsidRDefault="00630806"/>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630806" w:rsidRPr="00B73D93" w:rsidRDefault="00630806"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630806" w:rsidRDefault="00630806"/>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630806" w:rsidRPr="0010225D" w:rsidRDefault="00630806"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630806" w:rsidRDefault="00630806"/>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630806" w:rsidRPr="0010225D" w:rsidRDefault="00630806"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630806" w:rsidRDefault="00630806"/>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630806" w:rsidRPr="0010225D" w:rsidRDefault="00630806"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630806" w:rsidRPr="0010225D" w:rsidRDefault="00630806"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630806" w:rsidRDefault="00630806"/>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630806" w:rsidRDefault="00630806"/>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630806" w:rsidRDefault="00630806"/>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630806" w:rsidRDefault="00630806"/>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630806" w:rsidRDefault="00630806"/>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630806" w:rsidRDefault="00630806"/>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630806" w:rsidRPr="0010225D" w:rsidRDefault="00630806"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630806" w:rsidRDefault="00630806"/>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630806" w:rsidRDefault="00630806"/>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630806" w:rsidRDefault="00630806"/>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630806" w:rsidRDefault="00630806"/>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630806" w:rsidRDefault="00630806"/>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630806" w:rsidRPr="0010225D" w:rsidRDefault="00630806"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630806" w:rsidRDefault="00630806"/>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630806" w:rsidRDefault="00630806"/>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630806" w:rsidRPr="0010225D" w:rsidRDefault="00630806"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630806" w:rsidRDefault="00630806"/>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630806" w:rsidRDefault="00630806"/>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630806" w:rsidRDefault="00630806"/>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630806" w:rsidRDefault="00630806"/>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630806" w:rsidRDefault="00630806"/>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630806" w:rsidRDefault="00630806"/>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630806" w:rsidRDefault="00630806"/>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630806" w:rsidRDefault="00630806"/>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630806" w:rsidRDefault="00630806"/>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630806" w:rsidRDefault="00630806"/>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630806" w:rsidRDefault="00630806"/>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630806" w:rsidRDefault="00630806"/>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630806" w:rsidRPr="0010225D" w:rsidRDefault="00630806"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630806" w:rsidRDefault="00630806"/>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630806" w:rsidRDefault="00630806"/>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630806" w:rsidRDefault="00630806"/>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630806" w:rsidRDefault="00630806"/>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630806" w:rsidRPr="0010225D" w:rsidRDefault="00630806"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630806" w:rsidRDefault="00630806"/>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630806" w:rsidRDefault="00630806"/>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630806" w:rsidRDefault="00630806"/>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630806" w:rsidRDefault="00630806"/>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630806" w:rsidRPr="0010225D" w:rsidRDefault="00630806"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630806" w:rsidRPr="0010225D" w:rsidRDefault="00630806"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630806" w:rsidRDefault="00630806"/>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630806" w:rsidRPr="0010225D" w:rsidRDefault="00630806"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630806" w:rsidRDefault="00630806"/>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630806" w:rsidRDefault="00630806"/>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630806" w:rsidRPr="0010225D" w:rsidRDefault="00630806"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630806" w:rsidRDefault="00630806"/>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4AE7D88F" wp14:editId="3B6BC1E3">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25E9" w:rsidRDefault="00630806">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25E9" w:rsidRDefault="00630806">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25E9" w:rsidRDefault="00630806">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25E9" w:rsidRDefault="00630806">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25E9" w:rsidRDefault="00630806">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25E9" w:rsidRDefault="00630806"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425E9" w:rsidRDefault="00630806">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2220B" w:rsidRDefault="006308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2220B" w:rsidRDefault="006308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2220B" w:rsidRDefault="00630806"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2220B" w:rsidRDefault="006308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2220B" w:rsidRDefault="006308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2220B" w:rsidRDefault="006308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630806" w:rsidRPr="00D425E9" w:rsidRDefault="00630806">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630806" w:rsidRPr="00D425E9" w:rsidRDefault="00630806">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630806" w:rsidRPr="00D425E9" w:rsidRDefault="00630806">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630806" w:rsidRPr="00D425E9" w:rsidRDefault="00630806">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630806" w:rsidRPr="00D425E9" w:rsidRDefault="00630806">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630806" w:rsidRDefault="00630806"/>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630806" w:rsidRPr="00D425E9" w:rsidRDefault="00630806"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630806" w:rsidRPr="00D425E9" w:rsidRDefault="00630806">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630806" w:rsidRPr="0012220B" w:rsidRDefault="006308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630806" w:rsidRPr="0012220B" w:rsidRDefault="006308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630806" w:rsidRPr="0012220B" w:rsidRDefault="00630806"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630806" w:rsidRDefault="00630806"/>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630806" w:rsidRDefault="00630806"/>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630806" w:rsidRPr="0012220B" w:rsidRDefault="006308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630806" w:rsidRPr="0012220B" w:rsidRDefault="006308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630806" w:rsidRPr="0012220B" w:rsidRDefault="00630806"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5"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5"/>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74194E44" wp14:editId="09DC7168">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24838" w:rsidRDefault="00630806"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6C312D" w:rsidRDefault="00630806" w:rsidP="00224838">
                              <w:r>
                                <w:rPr>
                                  <w:rFonts w:ascii="Arial" w:hAnsi="Arial" w:cs="Arial"/>
                                  <w:color w:val="000000"/>
                                  <w:sz w:val="10"/>
                                  <w:szCs w:val="10"/>
                                </w:rPr>
                                <w:t>Case DSO/TSO declines the reservation of capacity</w:t>
                              </w:r>
                            </w:p>
                            <w:p w:rsidR="00630806" w:rsidRPr="00224838" w:rsidRDefault="00630806"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669B4" w:rsidRDefault="006308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630806" w:rsidRPr="00F669B4" w:rsidRDefault="00630806">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630806" w:rsidRPr="00F669B4" w:rsidRDefault="00630806"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630806" w:rsidRDefault="00630806"/>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630806" w:rsidRPr="00F669B4" w:rsidRDefault="00630806"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630806" w:rsidRDefault="00630806"/>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630806" w:rsidRDefault="00630806"/>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630806" w:rsidRDefault="00630806"/>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630806" w:rsidRPr="00F669B4" w:rsidRDefault="00630806"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630806" w:rsidRDefault="00630806"/>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630806" w:rsidRPr="00F669B4" w:rsidRDefault="00630806"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630806" w:rsidRDefault="00630806"/>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630806" w:rsidRPr="00F669B4" w:rsidRDefault="00630806"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630806" w:rsidRDefault="00630806"/>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630806" w:rsidRDefault="00630806"/>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630806" w:rsidRPr="00F669B4" w:rsidRDefault="00630806">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630806" w:rsidRPr="00F669B4" w:rsidRDefault="00630806"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630806" w:rsidRDefault="00630806"/>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630806" w:rsidRDefault="00630806"/>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630806" w:rsidRDefault="00630806"/>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630806" w:rsidRDefault="00630806"/>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630806" w:rsidRPr="00F669B4" w:rsidRDefault="00630806"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630806" w:rsidRPr="00F669B4" w:rsidRDefault="00630806"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630806" w:rsidRDefault="00630806"/>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630806" w:rsidRPr="00F669B4" w:rsidRDefault="00630806"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630806" w:rsidRPr="00F669B4" w:rsidRDefault="00630806"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630806" w:rsidRPr="00F669B4" w:rsidRDefault="00630806"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630806" w:rsidRPr="00F669B4" w:rsidRDefault="00630806">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630806" w:rsidRPr="00F669B4" w:rsidRDefault="00630806">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630806" w:rsidRPr="00F669B4" w:rsidRDefault="00630806"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630806" w:rsidRPr="00F669B4" w:rsidRDefault="00630806"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630806" w:rsidRPr="00F669B4" w:rsidRDefault="00630806"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630806" w:rsidRPr="00F669B4" w:rsidRDefault="00630806"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630806" w:rsidRPr="00F669B4" w:rsidRDefault="00630806"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630806" w:rsidRPr="00F669B4" w:rsidRDefault="00630806"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630806" w:rsidRPr="00F669B4" w:rsidRDefault="00630806"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630806" w:rsidRDefault="00630806"/>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630806" w:rsidRPr="00F669B4" w:rsidRDefault="00630806"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630806" w:rsidRPr="00F669B4" w:rsidRDefault="00630806"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630806" w:rsidRDefault="00630806"/>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630806" w:rsidRPr="00F669B4" w:rsidRDefault="00630806">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630806" w:rsidRDefault="00630806"/>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630806" w:rsidRDefault="00630806"/>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630806" w:rsidRPr="00F669B4" w:rsidRDefault="00630806"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630806" w:rsidRPr="00F669B4" w:rsidRDefault="00630806"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630806" w:rsidRPr="00F669B4" w:rsidRDefault="00630806"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630806" w:rsidRDefault="00630806"/>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630806" w:rsidRPr="00F669B4" w:rsidRDefault="00630806"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630806" w:rsidRDefault="00630806"/>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630806" w:rsidRDefault="00630806"/>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630806" w:rsidRDefault="00630806"/>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630806" w:rsidRDefault="00630806"/>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630806" w:rsidRPr="00F669B4" w:rsidRDefault="00630806"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630806" w:rsidRDefault="00630806"/>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630806" w:rsidRPr="00224838" w:rsidRDefault="00630806"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630806" w:rsidRDefault="00630806"/>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630806" w:rsidRDefault="00630806"/>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630806" w:rsidRDefault="00630806"/>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630806" w:rsidRDefault="00630806"/>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630806" w:rsidRPr="00224838" w:rsidRDefault="00630806"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630806" w:rsidRPr="00224838" w:rsidRDefault="00630806"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630806" w:rsidRPr="00224838" w:rsidRDefault="00630806"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630806" w:rsidRDefault="00630806"/>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630806" w:rsidRDefault="00630806"/>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630806" w:rsidRPr="00224838" w:rsidRDefault="00630806"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630806" w:rsidRDefault="00630806"/>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630806" w:rsidRDefault="00630806"/>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630806" w:rsidRDefault="00630806"/>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630806" w:rsidRDefault="00630806"/>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630806" w:rsidRDefault="00630806"/>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630806" w:rsidRDefault="00630806"/>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630806" w:rsidRPr="00224838" w:rsidRDefault="00630806"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630806" w:rsidRDefault="00630806"/>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630806" w:rsidRPr="00224838" w:rsidRDefault="00630806"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630806" w:rsidRDefault="00630806"/>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630806" w:rsidRDefault="00630806"/>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630806" w:rsidRPr="00224838" w:rsidRDefault="00630806"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630806" w:rsidRDefault="00630806"/>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630806" w:rsidRPr="00224838" w:rsidRDefault="00630806"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630806" w:rsidRDefault="00630806"/>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630806" w:rsidRDefault="00630806"/>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630806" w:rsidRDefault="00630806"/>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630806" w:rsidRDefault="00630806"/>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630806" w:rsidRDefault="00630806"/>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630806" w:rsidRPr="00224838" w:rsidRDefault="00630806"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630806" w:rsidRDefault="00630806"/>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630806" w:rsidRPr="00224838" w:rsidRDefault="00630806"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630806" w:rsidRDefault="00630806"/>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630806" w:rsidRDefault="00630806"/>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630806" w:rsidRDefault="00630806"/>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630806" w:rsidRPr="006C312D" w:rsidRDefault="00630806" w:rsidP="00224838">
                        <w:r>
                          <w:rPr>
                            <w:rFonts w:ascii="Arial" w:hAnsi="Arial" w:cs="Arial"/>
                            <w:color w:val="000000"/>
                            <w:sz w:val="10"/>
                            <w:szCs w:val="10"/>
                          </w:rPr>
                          <w:t>Case DSO/TSO declines the reservation of capacity</w:t>
                        </w:r>
                      </w:p>
                      <w:p w:rsidR="00630806" w:rsidRPr="00224838" w:rsidRDefault="00630806"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630806" w:rsidRDefault="00630806"/>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630806" w:rsidRDefault="00630806"/>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630806" w:rsidRPr="00F669B4" w:rsidRDefault="00630806"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68F74911" wp14:editId="71BB0A68">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218BF" w:rsidRDefault="00630806">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218BF" w:rsidRDefault="00630806">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218BF" w:rsidRDefault="00630806">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218BF" w:rsidRDefault="00630806">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218BF" w:rsidRDefault="00630806">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218BF" w:rsidRDefault="006308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218BF" w:rsidRDefault="006308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218BF" w:rsidRDefault="006308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218BF" w:rsidRDefault="006308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218BF" w:rsidRDefault="006308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218BF" w:rsidRDefault="006308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0248A4" w:rsidRDefault="006308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0248A4" w:rsidRDefault="006308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630806" w:rsidRPr="007218BF" w:rsidRDefault="00630806">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630806" w:rsidRPr="007218BF" w:rsidRDefault="00630806">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630806" w:rsidRPr="007218BF" w:rsidRDefault="00630806">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630806" w:rsidRPr="007218BF" w:rsidRDefault="00630806">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630806" w:rsidRPr="007218BF" w:rsidRDefault="00630806">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630806" w:rsidRDefault="00630806"/>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630806" w:rsidRPr="007218BF" w:rsidRDefault="00630806"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630806" w:rsidRPr="007218BF" w:rsidRDefault="00630806"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630806" w:rsidRDefault="00630806"/>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630806" w:rsidRDefault="00630806"/>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630806" w:rsidRPr="007218BF" w:rsidRDefault="00630806"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630806" w:rsidRDefault="00630806"/>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630806" w:rsidRDefault="00630806"/>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630806" w:rsidRDefault="00630806"/>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630806" w:rsidRPr="007218BF" w:rsidRDefault="006308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630806" w:rsidRDefault="00630806"/>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630806" w:rsidRDefault="00630806"/>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630806" w:rsidRPr="007218BF" w:rsidRDefault="006308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630806" w:rsidRDefault="00630806"/>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630806" w:rsidRDefault="00630806"/>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630806" w:rsidRDefault="00630806"/>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630806" w:rsidRPr="007218BF" w:rsidRDefault="00630806"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630806" w:rsidRPr="000248A4" w:rsidRDefault="006308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630806" w:rsidRPr="000248A4" w:rsidRDefault="00630806"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6"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6"/>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32.3pt" o:ole="">
            <v:imagedata r:id="rId48" o:title="" croptop="20939f"/>
          </v:shape>
          <o:OLEObject Type="Embed" ProgID="Visio.Drawing.11" ShapeID="_x0000_i1025" DrawAspect="Content" ObjectID="_1510469094" r:id="rId49"/>
        </w:object>
      </w:r>
    </w:p>
    <w:p w:rsidR="00550065" w:rsidRDefault="00550065" w:rsidP="00550065">
      <w:pPr>
        <w:pStyle w:val="Caption"/>
        <w:jc w:val="center"/>
      </w:pPr>
      <w:bookmarkStart w:id="347"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7"/>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59E65825" wp14:editId="74D05F3A">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630806" w:rsidRDefault="00630806">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630806" w:rsidRDefault="00630806">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630806" w:rsidRDefault="00630806">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630806" w:rsidRDefault="00630806">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630806" w:rsidRDefault="00630806">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630806" w:rsidRDefault="00630806">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8"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8"/>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9" w:name="_Toc350769179"/>
      <w:r>
        <w:rPr>
          <w:lang w:val="en-GB"/>
        </w:rPr>
        <w:t xml:space="preserve">Change of </w:t>
      </w:r>
      <w:r w:rsidR="008E1034">
        <w:rPr>
          <w:lang w:val="en-GB"/>
        </w:rPr>
        <w:t>balance responsible party</w:t>
      </w:r>
      <w:r>
        <w:rPr>
          <w:lang w:val="en-GB"/>
        </w:rPr>
        <w:t xml:space="preserve"> at a PDT</w:t>
      </w:r>
      <w:bookmarkEnd w:id="349"/>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4pt" o:ole="">
            <v:imagedata r:id="rId50" o:title=""/>
          </v:shape>
          <o:OLEObject Type="Embed" ProgID="Visio.Drawing.11" ShapeID="_x0000_i1026" DrawAspect="Content" ObjectID="_1510469095"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0"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0"/>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8pt" o:ole="">
            <v:imagedata r:id="rId52" o:title=""/>
          </v:shape>
          <o:OLEObject Type="Embed" ProgID="Visio.Drawing.11" ShapeID="_x0000_i1027" DrawAspect="Content" ObjectID="_1510469096"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1"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1"/>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2" w:name="_Toc350769180"/>
      <w:r>
        <w:lastRenderedPageBreak/>
        <w:t>Observer assignment at the PDT</w:t>
      </w:r>
      <w:bookmarkEnd w:id="352"/>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3" w:name="_Toc350769181"/>
      <w:r>
        <w:t>Imbalance responsibility transfer</w:t>
      </w:r>
      <w:bookmarkEnd w:id="353"/>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34471B7A" wp14:editId="26F5DC2E">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Caption"/>
        <w:jc w:val="center"/>
        <w:rPr>
          <w:lang w:val="en-GB"/>
        </w:rPr>
      </w:pPr>
      <w:bookmarkStart w:id="354"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4"/>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5" w:name="_Toc35076918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77345A"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6" w:name="_Toc350769183"/>
      <w:r>
        <w:rPr>
          <w:lang w:val="en-GB"/>
        </w:rPr>
        <w:lastRenderedPageBreak/>
        <w:t>Metering and allocations</w:t>
      </w:r>
      <w:bookmarkEnd w:id="35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7" w:name="OLE_LINK4"/>
    <w:p w:rsidR="00FD10B6" w:rsidRPr="0064686B" w:rsidRDefault="00477978" w:rsidP="00FD10B6">
      <w:pPr>
        <w:pStyle w:val="BodyText"/>
        <w:jc w:val="center"/>
        <w:rPr>
          <w:lang w:val="en-GB"/>
        </w:rPr>
      </w:pPr>
      <w:r w:rsidRPr="0064686B">
        <w:rPr>
          <w:lang w:val="en-GB"/>
        </w:rPr>
        <w:object w:dxaOrig="14464" w:dyaOrig="10940">
          <v:shape id="_x0000_i1028" type="#_x0000_t75" style="width:442.6pt;height:299.2pt" o:ole="">
            <v:imagedata r:id="rId56" o:title=""/>
          </v:shape>
          <o:OLEObject Type="Embed" ProgID="Visio.Drawing.11" ShapeID="_x0000_i1028" DrawAspect="Content" ObjectID="_1510469097" r:id="rId57"/>
        </w:object>
      </w:r>
      <w:bookmarkEnd w:id="357"/>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29" type="#_x0000_t75" style="width:427.2pt;height:97.45pt" o:ole="">
            <v:imagedata r:id="rId58" o:title=""/>
          </v:shape>
          <o:OLEObject Type="Embed" ProgID="Visio.Drawing.11" ShapeID="_x0000_i1029" DrawAspect="Content" ObjectID="_1510469098"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30" type="#_x0000_t75" style="width:426.95pt;height:116.25pt" o:ole="">
            <v:imagedata r:id="rId60" o:title=""/>
          </v:shape>
          <o:OLEObject Type="Embed" ProgID="Visio.Drawing.11" ShapeID="_x0000_i1030" DrawAspect="Content" ObjectID="_1510469099"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2" o:title=""/>
          </v:shape>
          <o:OLEObject Type="Embed" ProgID="Visio.Drawing.11" ShapeID="_x0000_i1031" DrawAspect="Content" ObjectID="_1510469100"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lastRenderedPageBreak/>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77345A"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77345A"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lastRenderedPageBreak/>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lastRenderedPageBreak/>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A, points of </w:t>
            </w:r>
            <w:r>
              <w:rPr>
                <w:rFonts w:ascii="Arial" w:hAnsi="Arial" w:cs="Arial"/>
                <w:sz w:val="20"/>
                <w:szCs w:val="20"/>
                <w:lang w:val="en-GB" w:eastAsia="cs-CZ"/>
              </w:rPr>
              <w:lastRenderedPageBreak/>
              <w:t>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8" w:name="OLE_LINK6"/>
            <w:bookmarkStart w:id="359" w:name="OLE_LINK7"/>
            <w:r>
              <w:rPr>
                <w:rFonts w:ascii="Arial" w:hAnsi="Arial" w:cs="Arial"/>
                <w:sz w:val="20"/>
                <w:szCs w:val="20"/>
                <w:lang w:val="en-GB" w:eastAsia="cs-CZ"/>
              </w:rPr>
              <w:t>Aggregated actual value</w:t>
            </w:r>
            <w:bookmarkEnd w:id="358"/>
            <w:bookmarkEnd w:id="35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DF2348">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DF2348">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3062EC">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DF2348">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DF2348">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DF2348">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DF2348">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3108D2">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DF2348">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DF2348">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77345A"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77345A"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0" w:name="_Toc247535584"/>
      <w:bookmarkStart w:id="361" w:name="_Toc247536997"/>
      <w:bookmarkStart w:id="362" w:name="_Toc247535653"/>
      <w:bookmarkStart w:id="363" w:name="_Toc247537066"/>
      <w:bookmarkStart w:id="364" w:name="_Toc350769184"/>
      <w:bookmarkEnd w:id="360"/>
      <w:bookmarkEnd w:id="361"/>
      <w:bookmarkEnd w:id="362"/>
      <w:bookmarkEnd w:id="363"/>
      <w:r w:rsidRPr="0064686B">
        <w:rPr>
          <w:lang w:val="en-GB"/>
        </w:rPr>
        <w:lastRenderedPageBreak/>
        <w:t>Nomina</w:t>
      </w:r>
      <w:r w:rsidR="009B118D">
        <w:rPr>
          <w:lang w:val="en-GB"/>
        </w:rPr>
        <w:t>tions</w:t>
      </w:r>
      <w:bookmarkEnd w:id="36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12A3F2EC" wp14:editId="36AB03AE">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638C7" w:rsidRDefault="00630806"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638C7" w:rsidRDefault="00630806"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630806" w:rsidRPr="002638C7" w:rsidRDefault="00630806"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638C7" w:rsidRDefault="00630806"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638C7" w:rsidRDefault="00630806"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2638C7" w:rsidRDefault="00630806"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630806" w:rsidRDefault="00630806"/>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630806" w:rsidRDefault="00630806"/>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630806" w:rsidRDefault="00630806"/>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630806" w:rsidRDefault="00630806"/>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630806" w:rsidRDefault="00630806"/>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630806" w:rsidRDefault="00630806"/>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630806" w:rsidRDefault="00630806"/>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630806" w:rsidRDefault="00630806"/>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630806" w:rsidRDefault="00630806"/>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630806" w:rsidRDefault="00630806"/>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630806" w:rsidRDefault="00630806"/>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630806" w:rsidRDefault="00630806"/>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630806" w:rsidRDefault="00630806">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630806" w:rsidRPr="002638C7" w:rsidRDefault="00630806"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630806" w:rsidRDefault="00630806"/>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630806" w:rsidRPr="002638C7" w:rsidRDefault="00630806"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630806" w:rsidRDefault="00630806"/>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630806" w:rsidRDefault="00630806"/>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630806" w:rsidRDefault="00630806">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630806" w:rsidRDefault="00630806"/>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630806" w:rsidRDefault="00630806"/>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630806" w:rsidRDefault="00630806"/>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630806" w:rsidRDefault="00630806"/>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630806" w:rsidRDefault="00630806">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630806" w:rsidRDefault="00630806"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630806" w:rsidRPr="002638C7" w:rsidRDefault="00630806"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630806" w:rsidRDefault="00630806"/>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630806" w:rsidRDefault="00630806"/>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630806" w:rsidRPr="002638C7" w:rsidRDefault="00630806"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630806" w:rsidRDefault="00630806"/>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630806" w:rsidRDefault="00630806"/>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630806" w:rsidRDefault="00630806"/>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630806" w:rsidRDefault="00630806"/>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630806" w:rsidRDefault="00630806"/>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630806" w:rsidRDefault="00630806"/>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630806" w:rsidRDefault="00630806"/>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630806" w:rsidRDefault="00630806"/>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630806" w:rsidRPr="002638C7" w:rsidRDefault="00630806"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630806" w:rsidRPr="002638C7" w:rsidRDefault="00630806"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59B8E9AD" wp14:editId="25E965EB">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253C2" w:rsidRDefault="00630806">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253C2" w:rsidRDefault="00630806">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30806" w:rsidRPr="00A91544" w:rsidRDefault="00630806"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630806" w:rsidRPr="008253C2" w:rsidRDefault="00630806">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630806" w:rsidRDefault="00630806">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630806" w:rsidRDefault="00630806">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630806" w:rsidRDefault="00630806">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630806" w:rsidRDefault="00630806">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630806" w:rsidRDefault="00630806">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630806" w:rsidRDefault="00630806">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630806" w:rsidRDefault="00630806">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630806" w:rsidRPr="008253C2" w:rsidRDefault="00630806">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630806" w:rsidRDefault="00630806">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630806" w:rsidRDefault="00630806"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630806" w:rsidRPr="00A91544" w:rsidRDefault="006308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630806" w:rsidRDefault="00630806">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630806" w:rsidRDefault="00630806">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630806" w:rsidRDefault="00630806">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630806" w:rsidRDefault="00630806"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630806" w:rsidRDefault="00630806">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630806" w:rsidRPr="00A91544" w:rsidRDefault="00630806"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630806" w:rsidRDefault="00630806">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630806" w:rsidRPr="00A91544" w:rsidRDefault="00630806"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630806" w:rsidRPr="00A91544" w:rsidRDefault="00630806"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630806" w:rsidRDefault="00630806">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630806" w:rsidRDefault="00630806"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630806" w:rsidRDefault="00630806">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05F7BA92" wp14:editId="0BBD307C">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30806" w:rsidRPr="00A91544" w:rsidRDefault="00630806"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630806" w:rsidRPr="00A00D57" w:rsidRDefault="00630806"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91544" w:rsidRDefault="00630806"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A00D57" w:rsidRDefault="00630806"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617AC" w:rsidRDefault="00630806">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30806" w:rsidRPr="005970ED" w:rsidRDefault="00630806"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617AC" w:rsidRDefault="00630806">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617AC" w:rsidRDefault="00630806"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617AC" w:rsidRDefault="00630806"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617AC" w:rsidRDefault="00630806"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617AC" w:rsidRDefault="00630806"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617AC" w:rsidRDefault="00630806"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617AC" w:rsidRDefault="00630806"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617AC" w:rsidRDefault="00630806"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617AC" w:rsidRDefault="00630806"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5970ED" w:rsidRDefault="00630806"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617AC" w:rsidRDefault="006308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617AC" w:rsidRDefault="006308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630806" w:rsidRDefault="00630806"/>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630806" w:rsidRDefault="00630806"/>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630806" w:rsidRDefault="00630806">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630806" w:rsidRDefault="00630806"/>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630806" w:rsidRPr="00A91544" w:rsidRDefault="00630806"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630806" w:rsidRDefault="00630806">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630806" w:rsidRDefault="00630806"/>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630806" w:rsidRPr="00A91544" w:rsidRDefault="00630806"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630806" w:rsidRDefault="00630806"/>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630806" w:rsidRPr="00A91544" w:rsidRDefault="00630806"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630806" w:rsidRPr="00A91544" w:rsidRDefault="00630806"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630806" w:rsidRPr="00A91544" w:rsidRDefault="00630806"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630806" w:rsidRPr="00A91544" w:rsidRDefault="00630806"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630806" w:rsidRDefault="00630806">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630806" w:rsidRDefault="00630806"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30806" w:rsidRDefault="00630806">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630806" w:rsidRDefault="00630806"/>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630806" w:rsidRPr="00A91544" w:rsidRDefault="00630806"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630806" w:rsidRDefault="00630806"/>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630806" w:rsidRDefault="00630806"/>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630806" w:rsidRPr="00A91544" w:rsidRDefault="00630806"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630806" w:rsidRDefault="00630806"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630806" w:rsidRPr="00A91544" w:rsidRDefault="00630806"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630806" w:rsidRPr="00A91544" w:rsidRDefault="00630806"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630806" w:rsidRPr="00A91544" w:rsidRDefault="00630806"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630806" w:rsidRPr="00A00D57" w:rsidRDefault="00630806"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630806" w:rsidRPr="00A00D57" w:rsidRDefault="00630806"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630806" w:rsidRPr="00A00D57" w:rsidRDefault="00630806"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630806" w:rsidRDefault="00630806"/>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630806" w:rsidRDefault="00630806"/>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630806" w:rsidRPr="00A00D57" w:rsidRDefault="00630806"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630806" w:rsidRDefault="00630806"/>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630806" w:rsidRDefault="00630806"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630806" w:rsidRPr="00A00D57" w:rsidRDefault="00630806"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630806" w:rsidRPr="00A00D57" w:rsidRDefault="00630806"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630806" w:rsidRPr="00A00D57" w:rsidRDefault="00630806"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630806" w:rsidRDefault="00630806"/>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630806" w:rsidRPr="00A00D57" w:rsidRDefault="00630806"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630806" w:rsidRDefault="00630806"/>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630806" w:rsidRPr="00A00D57" w:rsidRDefault="00630806"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630806" w:rsidRDefault="00630806"/>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630806" w:rsidRDefault="00630806"/>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630806" w:rsidRDefault="00630806"/>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630806" w:rsidRPr="00A00D57" w:rsidRDefault="00630806"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630806" w:rsidRPr="00A00D57" w:rsidRDefault="00630806"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630806" w:rsidRDefault="00630806"/>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630806" w:rsidRPr="00A00D57" w:rsidRDefault="00630806"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630806" w:rsidRPr="00A00D57" w:rsidRDefault="00630806"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630806" w:rsidRPr="00A91544" w:rsidRDefault="00630806"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630806" w:rsidRPr="00A91544" w:rsidRDefault="00630806"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630806" w:rsidRDefault="00630806">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630806" w:rsidRPr="00A91544" w:rsidRDefault="00630806"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630806" w:rsidRDefault="00630806">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630806" w:rsidRPr="00A00D57" w:rsidRDefault="00630806"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630806" w:rsidRPr="00A00D57" w:rsidRDefault="00630806"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630806" w:rsidRDefault="00630806">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630806" w:rsidRDefault="00630806">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630806" w:rsidRDefault="00630806">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630806" w:rsidRDefault="00630806">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630806" w:rsidRDefault="00630806">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630806" w:rsidRDefault="00630806">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630806" w:rsidRDefault="00630806">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630806" w:rsidRPr="001617AC" w:rsidRDefault="00630806">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630806" w:rsidRDefault="00630806"/>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630806" w:rsidRDefault="00630806"/>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630806" w:rsidRDefault="00630806">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630806" w:rsidRDefault="00630806"/>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630806" w:rsidRDefault="00630806"/>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630806" w:rsidRDefault="00630806"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630806" w:rsidRPr="005970ED" w:rsidRDefault="00630806"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630806" w:rsidRDefault="00630806"/>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630806" w:rsidRDefault="00630806"/>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630806" w:rsidRPr="005970ED" w:rsidRDefault="00630806"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630806" w:rsidRPr="005970ED" w:rsidRDefault="00630806"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630806" w:rsidRDefault="00630806">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630806" w:rsidRDefault="00630806">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630806" w:rsidRPr="001617AC" w:rsidRDefault="00630806">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630806" w:rsidRPr="001617AC" w:rsidRDefault="00630806"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630806" w:rsidRPr="001617AC" w:rsidRDefault="00630806"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630806" w:rsidRPr="001617AC" w:rsidRDefault="00630806"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630806" w:rsidRPr="001617AC" w:rsidRDefault="00630806"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630806" w:rsidRDefault="00630806"/>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630806" w:rsidRPr="001617AC" w:rsidRDefault="00630806"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630806" w:rsidRPr="001617AC" w:rsidRDefault="00630806"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630806" w:rsidRDefault="00630806"/>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630806" w:rsidRDefault="00630806"/>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630806" w:rsidRPr="001617AC" w:rsidRDefault="00630806"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630806" w:rsidRDefault="00630806"/>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630806" w:rsidRDefault="00630806"/>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630806" w:rsidRPr="001617AC" w:rsidRDefault="00630806"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630806" w:rsidRDefault="00630806"/>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630806" w:rsidRDefault="00630806">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630806" w:rsidRPr="005970ED" w:rsidRDefault="00630806"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630806" w:rsidRPr="005970ED" w:rsidRDefault="00630806"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630806" w:rsidRDefault="006308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630806" w:rsidRDefault="00630806">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630806" w:rsidRPr="005970ED" w:rsidRDefault="00630806"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630806" w:rsidRDefault="006308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630806" w:rsidRDefault="006308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630806" w:rsidRPr="005970ED" w:rsidRDefault="00630806"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630806" w:rsidRDefault="006308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630806" w:rsidRDefault="00630806">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630806" w:rsidRDefault="006308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630806" w:rsidRPr="005970ED" w:rsidRDefault="00630806"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630806" w:rsidRDefault="00630806">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630806" w:rsidRDefault="00630806">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630806" w:rsidRDefault="00630806">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630806" w:rsidRPr="005970ED" w:rsidRDefault="00630806"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630806" w:rsidRDefault="00630806">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630806" w:rsidRDefault="00630806"/>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630806" w:rsidRPr="005970ED" w:rsidRDefault="00630806"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630806" w:rsidRDefault="00630806"/>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630806" w:rsidRPr="005970ED" w:rsidRDefault="00630806"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630806" w:rsidRPr="005970ED" w:rsidRDefault="00630806"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630806" w:rsidRDefault="00630806">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630806" w:rsidRDefault="00630806"/>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630806" w:rsidRPr="005970ED" w:rsidRDefault="00630806"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630806" w:rsidRPr="001617AC" w:rsidRDefault="00630806"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630806" w:rsidRPr="001617AC" w:rsidRDefault="00630806"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73F9B66C" wp14:editId="4DD841F9">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7C67C74B" wp14:editId="34558048">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4F2723B2" wp14:editId="2B913FD4">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093836" w:rsidRDefault="00630806"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75AE5" w:rsidRDefault="00630806"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75AE5" w:rsidRDefault="00630806"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75AE5" w:rsidRDefault="00630806"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093836" w:rsidRDefault="00630806"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093836" w:rsidRDefault="00630806"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630806" w:rsidRDefault="00630806"/>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630806" w:rsidRDefault="00630806"/>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630806" w:rsidRDefault="00630806">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630806" w:rsidRDefault="00630806"/>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630806" w:rsidRDefault="00630806"/>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630806" w:rsidRDefault="00630806"/>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630806" w:rsidRPr="00093836" w:rsidRDefault="00630806"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630806" w:rsidRDefault="00630806"/>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630806" w:rsidRDefault="00630806"/>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630806" w:rsidRDefault="00630806"/>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630806" w:rsidRDefault="00630806"/>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630806" w:rsidRPr="00475AE5" w:rsidRDefault="00630806"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630806" w:rsidRPr="00475AE5" w:rsidRDefault="00630806"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630806" w:rsidRDefault="00630806"/>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630806" w:rsidRDefault="00630806"/>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630806" w:rsidRDefault="00630806">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630806" w:rsidRDefault="00630806">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630806" w:rsidRDefault="00630806">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630806" w:rsidRDefault="00630806"/>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630806" w:rsidRDefault="00630806"/>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630806" w:rsidRDefault="00630806"/>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630806" w:rsidRPr="00475AE5" w:rsidRDefault="00630806"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630806" w:rsidRDefault="00630806"/>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630806" w:rsidRPr="00093836" w:rsidRDefault="00630806"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630806" w:rsidRDefault="00630806"/>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630806" w:rsidRDefault="00630806"/>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630806" w:rsidRDefault="00630806"/>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630806" w:rsidRPr="00093836" w:rsidRDefault="00630806"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630806" w:rsidRDefault="00630806"/>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630806" w:rsidRDefault="00630806"/>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630806" w:rsidRDefault="00630806"/>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630806" w:rsidRDefault="00630806"/>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630806" w:rsidRDefault="00630806"/>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630806" w:rsidRDefault="00630806"/>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630806" w:rsidRDefault="00630806"/>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630806" w:rsidRDefault="00630806"/>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630806" w:rsidRDefault="00630806"/>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630806" w:rsidRDefault="00630806"/>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630806" w:rsidRDefault="00630806"/>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630806" w:rsidRDefault="00630806"/>
                    </w:txbxContent>
                  </v:textbox>
                </v:rect>
                <w10:anchorlock/>
              </v:group>
            </w:pict>
          </mc:Fallback>
        </mc:AlternateConten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7E4A6B86" wp14:editId="080BE6C6">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C105B" w:rsidRDefault="00630806"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C105B" w:rsidRDefault="00630806"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167EA" w:rsidRDefault="006308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167EA" w:rsidRDefault="00630806"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167EA" w:rsidRDefault="00630806"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167EA" w:rsidRDefault="00630806"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C105B" w:rsidRDefault="006308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C105B" w:rsidRDefault="00630806"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C105B" w:rsidRDefault="006308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C105B" w:rsidRDefault="00630806"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83235B" w:rsidRDefault="006308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C167EA" w:rsidRDefault="00630806"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C105B" w:rsidRDefault="00630806"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C105B" w:rsidRDefault="00630806"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1C105B" w:rsidRDefault="00630806"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630806" w:rsidRDefault="00630806"/>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630806" w:rsidRDefault="00630806"/>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630806" w:rsidRDefault="00630806"/>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630806" w:rsidRDefault="00630806"/>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630806" w:rsidRDefault="00630806"/>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630806" w:rsidRDefault="00630806">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630806" w:rsidRDefault="00630806"/>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630806" w:rsidRPr="001C105B" w:rsidRDefault="00630806"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630806" w:rsidRDefault="00630806"/>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630806" w:rsidRDefault="00630806"/>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630806" w:rsidRDefault="00630806"/>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630806" w:rsidRDefault="00630806"/>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630806" w:rsidRPr="001C105B" w:rsidRDefault="00630806"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630806" w:rsidRDefault="00630806"/>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630806" w:rsidRDefault="00630806"/>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630806" w:rsidRDefault="00630806">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630806" w:rsidRDefault="00630806">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630806" w:rsidRDefault="00630806">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630806" w:rsidRDefault="00630806">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630806" w:rsidRDefault="00630806">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630806" w:rsidRPr="00C167EA" w:rsidRDefault="00630806"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630806" w:rsidRDefault="00630806"/>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630806" w:rsidRPr="00C167EA" w:rsidRDefault="00630806"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630806" w:rsidRDefault="00630806"/>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630806" w:rsidRPr="00C167EA" w:rsidRDefault="00630806"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630806" w:rsidRDefault="00630806"/>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630806" w:rsidRPr="00C167EA" w:rsidRDefault="00630806"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630806" w:rsidRPr="001C105B" w:rsidRDefault="00630806"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630806" w:rsidRPr="001C105B" w:rsidRDefault="00630806"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630806" w:rsidRDefault="00630806"/>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630806" w:rsidRPr="001C105B" w:rsidRDefault="00630806"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630806" w:rsidRDefault="00630806"/>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630806" w:rsidRPr="001C105B" w:rsidRDefault="00630806"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630806" w:rsidRDefault="00630806"/>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630806" w:rsidRDefault="00630806"/>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630806" w:rsidRDefault="00630806"/>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630806" w:rsidRDefault="00630806"/>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630806" w:rsidRPr="0083235B" w:rsidRDefault="00630806"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630806" w:rsidRDefault="00630806"/>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630806" w:rsidRDefault="00630806"/>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630806" w:rsidRDefault="00630806"/>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630806" w:rsidRDefault="00630806"/>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630806" w:rsidRDefault="00630806"/>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630806" w:rsidRPr="00C167EA" w:rsidRDefault="00630806"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630806" w:rsidRDefault="00630806"/>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630806" w:rsidRDefault="00630806"/>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630806" w:rsidRPr="001C105B" w:rsidRDefault="00630806"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630806" w:rsidRDefault="00630806"/>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630806" w:rsidRPr="001C105B" w:rsidRDefault="00630806"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630806" w:rsidRPr="001C105B" w:rsidRDefault="00630806"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630806" w:rsidRDefault="00630806"/>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630806" w:rsidRDefault="00630806"/>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630806" w:rsidRDefault="00630806"/>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630806" w:rsidRDefault="00630806"/>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630806" w:rsidRDefault="00630806">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4BA0ED68" wp14:editId="77C08073">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94676" w:rsidRDefault="00630806"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94676" w:rsidRDefault="00630806"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D94676" w:rsidRDefault="00630806"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867EC" w:rsidRDefault="00630806"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83837" w:rsidRDefault="00630806"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867EC" w:rsidRDefault="00630806"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83837" w:rsidRDefault="006308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83837" w:rsidRDefault="00630806">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83837" w:rsidRDefault="00630806"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83837" w:rsidRDefault="006308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867EC" w:rsidRDefault="006308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630806" w:rsidRPr="00D94676" w:rsidRDefault="00630806"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630806" w:rsidRDefault="00630806"/>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630806" w:rsidRDefault="00630806"/>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630806" w:rsidRPr="00D94676" w:rsidRDefault="00630806"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630806" w:rsidRDefault="00630806"/>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630806" w:rsidRDefault="00630806"/>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630806" w:rsidRPr="00D94676" w:rsidRDefault="00630806"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630806" w:rsidRPr="004867EC" w:rsidRDefault="00630806"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630806" w:rsidRDefault="00630806">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630806" w:rsidRDefault="00630806">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630806" w:rsidRDefault="00630806"/>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630806" w:rsidRDefault="00630806">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630806" w:rsidRDefault="00630806"/>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630806" w:rsidRPr="00483837" w:rsidRDefault="00630806"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630806" w:rsidRPr="004867EC" w:rsidRDefault="00630806"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630806" w:rsidRPr="00483837" w:rsidRDefault="00630806"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630806" w:rsidRDefault="00630806">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630806" w:rsidRPr="00483837" w:rsidRDefault="00630806">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630806" w:rsidRPr="00483837" w:rsidRDefault="00630806"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630806" w:rsidRPr="00483837" w:rsidRDefault="00630806"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630806" w:rsidRPr="004867EC" w:rsidRDefault="00630806"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630806" w:rsidRDefault="00630806">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630806" w:rsidRDefault="00630806">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2F0CBB88" wp14:editId="16831EB6">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E4215F" w:rsidRDefault="006308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4867EC">
                              <w:pPr>
                                <w:jc w:val="center"/>
                              </w:pPr>
                              <w:r>
                                <w:rPr>
                                  <w:rFonts w:ascii="Arial" w:hAnsi="Arial" w:cs="Arial"/>
                                  <w:color w:val="000000"/>
                                  <w:sz w:val="14"/>
                                  <w:szCs w:val="14"/>
                                  <w:lang w:val="en-US"/>
                                </w:rPr>
                                <w:t>Creation of VO nomination beetween OTE-TSO</w:t>
                              </w:r>
                            </w:p>
                            <w:p w:rsidR="00630806" w:rsidRPr="004867EC" w:rsidRDefault="00630806"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4867EC" w:rsidRDefault="006308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E4215F" w:rsidRDefault="006308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E4215F" w:rsidRDefault="00630806"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630806" w:rsidRDefault="00630806"/>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630806" w:rsidRDefault="00630806">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630806" w:rsidRDefault="00630806">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630806" w:rsidRDefault="00630806">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630806" w:rsidRPr="00E4215F" w:rsidRDefault="006308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630806" w:rsidRDefault="00630806" w:rsidP="004867EC">
                        <w:pPr>
                          <w:jc w:val="center"/>
                        </w:pPr>
                        <w:r>
                          <w:rPr>
                            <w:rFonts w:ascii="Arial" w:hAnsi="Arial" w:cs="Arial"/>
                            <w:color w:val="000000"/>
                            <w:sz w:val="14"/>
                            <w:szCs w:val="14"/>
                            <w:lang w:val="en-US"/>
                          </w:rPr>
                          <w:t>Creation of VO nomination beetween OTE-TSO</w:t>
                        </w:r>
                      </w:p>
                      <w:p w:rsidR="00630806" w:rsidRPr="004867EC" w:rsidRDefault="00630806"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630806" w:rsidRDefault="00630806">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630806" w:rsidRDefault="00630806">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630806" w:rsidRPr="004867EC" w:rsidRDefault="00630806"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630806" w:rsidRPr="00E4215F" w:rsidRDefault="00630806"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630806" w:rsidRDefault="00630806">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630806" w:rsidRDefault="00630806">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630806" w:rsidRDefault="00630806">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630806" w:rsidRDefault="00630806">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630806" w:rsidRDefault="00630806">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630806" w:rsidRDefault="00630806">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630806" w:rsidRDefault="00630806">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630806" w:rsidRPr="00E4215F" w:rsidRDefault="00630806"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630806" w:rsidRDefault="00630806">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3F3DD87A" wp14:editId="42A6882D">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0041B" w:rsidRDefault="00630806"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0041B" w:rsidRDefault="00630806"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0041B" w:rsidRDefault="00630806"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0041B" w:rsidRDefault="00630806"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0041B" w:rsidRDefault="00630806"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3AA7" w:rsidRDefault="00630806"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D3AA7" w:rsidRDefault="00630806"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0041B" w:rsidRDefault="00630806"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0041B" w:rsidRDefault="00630806"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0041B" w:rsidRDefault="006308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70041B" w:rsidRDefault="006308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630806" w:rsidRDefault="00630806"/>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630806" w:rsidRDefault="00630806"/>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630806" w:rsidRDefault="00630806"/>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630806" w:rsidRDefault="00630806"/>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630806" w:rsidRDefault="00630806"/>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630806" w:rsidRDefault="00630806"/>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630806" w:rsidRDefault="00630806"/>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630806" w:rsidRDefault="00630806"/>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630806" w:rsidRDefault="00630806"/>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630806" w:rsidRDefault="00630806"/>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630806" w:rsidRDefault="00630806"/>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630806" w:rsidRDefault="00630806"/>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630806" w:rsidRPr="0070041B" w:rsidRDefault="00630806"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630806" w:rsidRPr="0070041B" w:rsidRDefault="00630806"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630806" w:rsidRPr="0070041B" w:rsidRDefault="00630806"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630806" w:rsidRDefault="00630806"/>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630806" w:rsidRDefault="00630806"/>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630806" w:rsidRDefault="00630806"/>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630806" w:rsidRDefault="00630806"/>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630806" w:rsidRDefault="00630806"/>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630806" w:rsidRDefault="00630806"/>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630806" w:rsidRDefault="00630806"/>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630806" w:rsidRPr="0070041B" w:rsidRDefault="00630806"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630806" w:rsidRPr="0070041B" w:rsidRDefault="00630806"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630806" w:rsidRDefault="00630806"/>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630806" w:rsidRDefault="00630806"/>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630806" w:rsidRDefault="00630806"/>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630806" w:rsidRPr="009D3AA7" w:rsidRDefault="00630806"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630806" w:rsidRPr="009D3AA7" w:rsidRDefault="00630806"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630806" w:rsidRDefault="00630806"/>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630806" w:rsidRDefault="00630806"/>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630806" w:rsidRDefault="00630806"/>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630806" w:rsidRDefault="00630806"/>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630806" w:rsidRDefault="00630806"/>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630806" w:rsidRDefault="00630806"/>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630806" w:rsidRPr="0070041B" w:rsidRDefault="00630806"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630806" w:rsidRDefault="00630806"/>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630806" w:rsidRDefault="00630806"/>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630806" w:rsidRDefault="00630806"/>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630806" w:rsidRDefault="00630806"/>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630806" w:rsidRDefault="00630806"/>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630806" w:rsidRDefault="00630806"/>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630806" w:rsidRPr="0070041B" w:rsidRDefault="00630806"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630806" w:rsidRPr="0070041B" w:rsidRDefault="006308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630806" w:rsidRDefault="00630806">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630806" w:rsidRPr="0070041B" w:rsidRDefault="00630806"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630806" w:rsidRDefault="00630806">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630806" w:rsidRDefault="00630806">
                        <w:r>
                          <w:rPr>
                            <w:rFonts w:ascii="Arial" w:hAnsi="Arial" w:cs="Arial"/>
                            <w:color w:val="000000"/>
                            <w:sz w:val="12"/>
                            <w:szCs w:val="12"/>
                          </w:rPr>
                          <w:t>)</w:t>
                        </w:r>
                      </w:p>
                    </w:txbxContent>
                  </v:textbox>
                </v:rect>
                <w10:anchorlock/>
              </v:group>
            </w:pict>
          </mc:Fallback>
        </mc:AlternateConten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09C3079C" wp14:editId="1A07964F">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BF42C0" w:rsidRDefault="00630806"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630806" w:rsidRDefault="00630806"/>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630806" w:rsidRDefault="00630806"/>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630806" w:rsidRDefault="00630806">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630806" w:rsidRDefault="00630806"/>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630806" w:rsidRDefault="00630806">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630806" w:rsidRDefault="00630806">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630806" w:rsidRDefault="00630806"/>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630806" w:rsidRDefault="00630806"/>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630806" w:rsidRDefault="00630806">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630806" w:rsidRDefault="00630806"/>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630806" w:rsidRDefault="00630806">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630806" w:rsidRDefault="00630806">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630806" w:rsidRDefault="00630806"/>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630806" w:rsidRPr="00BF42C0" w:rsidRDefault="00630806"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630806" w:rsidRDefault="00630806"/>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w:t>
            </w:r>
            <w:r w:rsidR="00B40D12" w:rsidRPr="0064686B">
              <w:rPr>
                <w:sz w:val="18"/>
                <w:szCs w:val="18"/>
                <w:lang w:val="en-GB"/>
              </w:rPr>
              <w:lastRenderedPageBreak/>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77345A"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77345A"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 xml:space="preserve">unused tolerance, </w:t>
            </w:r>
            <w:r>
              <w:rPr>
                <w:sz w:val="18"/>
                <w:szCs w:val="18"/>
                <w:lang w:val="en-GB"/>
              </w:rPr>
              <w:lastRenderedPageBreak/>
              <w:t>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lastRenderedPageBreak/>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 xml:space="preserve">unpaired </w:t>
            </w:r>
            <w:r w:rsidR="003F1E94">
              <w:rPr>
                <w:sz w:val="18"/>
                <w:szCs w:val="18"/>
                <w:lang w:val="en-GB"/>
              </w:rPr>
              <w:lastRenderedPageBreak/>
              <w:t>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77345A"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77345A"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77345A"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77345A"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77345A"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77345A"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lastRenderedPageBreak/>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74A6F961" wp14:editId="44B9FD77">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81763" w:rsidRDefault="006308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A3B80" w:rsidRDefault="006308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30806" w:rsidRPr="009A3B80" w:rsidRDefault="00630806"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A3B80" w:rsidRDefault="006308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A3B80" w:rsidRDefault="00630806"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30806" w:rsidRPr="009A3B80" w:rsidRDefault="00630806"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30806" w:rsidRDefault="00630806">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A3B80" w:rsidRDefault="006308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F81763" w:rsidRDefault="006308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Pr="009A3B80" w:rsidRDefault="006308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0806" w:rsidRDefault="006308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630806" w:rsidRDefault="00630806"/>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630806" w:rsidRDefault="00630806">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630806" w:rsidRDefault="00630806"/>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630806" w:rsidRDefault="00630806"/>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630806" w:rsidRDefault="00630806">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630806" w:rsidRDefault="00630806"/>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630806" w:rsidRPr="00F81763" w:rsidRDefault="00630806"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630806" w:rsidRDefault="00630806">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630806" w:rsidRDefault="00630806">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630806" w:rsidRPr="009A3B80" w:rsidRDefault="00630806"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630806" w:rsidRPr="009A3B80" w:rsidRDefault="00630806"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630806" w:rsidRPr="009A3B80" w:rsidRDefault="00630806"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630806" w:rsidRPr="009A3B80" w:rsidRDefault="00630806"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630806" w:rsidRDefault="00630806">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630806" w:rsidRDefault="00630806"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630806" w:rsidRPr="009A3B80" w:rsidRDefault="00630806"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630806" w:rsidRDefault="00630806"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630806" w:rsidRDefault="00630806">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630806" w:rsidRDefault="00630806"/>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630806" w:rsidRDefault="00630806">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630806" w:rsidRDefault="00630806"/>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630806" w:rsidRDefault="00630806">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630806" w:rsidRPr="009A3B80" w:rsidRDefault="00630806"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630806" w:rsidRPr="00F81763" w:rsidRDefault="00630806"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630806" w:rsidRDefault="00630806">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630806" w:rsidRPr="009A3B80" w:rsidRDefault="00630806"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630806" w:rsidRDefault="00630806">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lastRenderedPageBreak/>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w:t>
            </w:r>
            <w:r w:rsidRPr="0064686B">
              <w:rPr>
                <w:b/>
                <w:bCs/>
                <w:color w:val="33339A"/>
                <w:sz w:val="18"/>
                <w:szCs w:val="18"/>
                <w:lang w:val="en-GB"/>
              </w:rPr>
              <w:lastRenderedPageBreak/>
              <w:t>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w:t>
            </w:r>
            <w:r w:rsidR="000847D5">
              <w:rPr>
                <w:sz w:val="18"/>
                <w:szCs w:val="18"/>
                <w:lang w:val="en-GB"/>
              </w:rPr>
              <w:lastRenderedPageBreak/>
              <w:t>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lastRenderedPageBreak/>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77345A"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77345A"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345A" w:rsidRDefault="0077345A">
      <w:r>
        <w:separator/>
      </w:r>
    </w:p>
  </w:endnote>
  <w:endnote w:type="continuationSeparator" w:id="0">
    <w:p w:rsidR="0077345A" w:rsidRDefault="007734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630806">
      <w:trPr>
        <w:trHeight w:hRule="exact" w:val="296"/>
      </w:trPr>
      <w:tc>
        <w:tcPr>
          <w:tcW w:w="9072" w:type="dxa"/>
          <w:tcBorders>
            <w:top w:val="single" w:sz="6" w:space="0" w:color="auto"/>
            <w:left w:val="nil"/>
            <w:bottom w:val="nil"/>
            <w:right w:val="nil"/>
          </w:tcBorders>
        </w:tcPr>
        <w:p w:rsidR="00630806" w:rsidRDefault="00630806">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7A1FC8">
            <w:rPr>
              <w:noProof/>
              <w:sz w:val="20"/>
            </w:rPr>
            <w:t>200</w:t>
          </w:r>
          <w:r>
            <w:rPr>
              <w:sz w:val="20"/>
            </w:rPr>
            <w:fldChar w:fldCharType="end"/>
          </w:r>
        </w:p>
      </w:tc>
    </w:tr>
  </w:tbl>
  <w:p w:rsidR="00630806" w:rsidRDefault="00630806">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345A" w:rsidRDefault="0077345A">
      <w:r>
        <w:separator/>
      </w:r>
    </w:p>
  </w:footnote>
  <w:footnote w:type="continuationSeparator" w:id="0">
    <w:p w:rsidR="0077345A" w:rsidRDefault="007734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630806">
      <w:trPr>
        <w:trHeight w:val="709"/>
      </w:trPr>
      <w:tc>
        <w:tcPr>
          <w:tcW w:w="6750" w:type="dxa"/>
        </w:tcPr>
        <w:p w:rsidR="00630806" w:rsidRDefault="00630806"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630806" w:rsidRDefault="00630806">
          <w:pPr>
            <w:pStyle w:val="Header"/>
            <w:spacing w:after="0"/>
            <w:ind w:right="57"/>
            <w:rPr>
              <w:rFonts w:ascii="Times New Roman" w:hAnsi="Times New Roman"/>
              <w:sz w:val="20"/>
            </w:rPr>
          </w:pPr>
        </w:p>
      </w:tc>
      <w:tc>
        <w:tcPr>
          <w:tcW w:w="2330" w:type="dxa"/>
        </w:tcPr>
        <w:p w:rsidR="00630806" w:rsidRDefault="00630806">
          <w:pPr>
            <w:pStyle w:val="Header"/>
            <w:spacing w:after="0"/>
            <w:ind w:right="57"/>
            <w:jc w:val="right"/>
            <w:rPr>
              <w:rFonts w:ascii="Times New Roman" w:hAnsi="Times New Roman"/>
              <w:sz w:val="20"/>
            </w:rPr>
          </w:pPr>
        </w:p>
      </w:tc>
    </w:tr>
  </w:tbl>
  <w:p w:rsidR="00630806" w:rsidRDefault="006308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9056D"/>
    <w:rsid w:val="0009118A"/>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3436"/>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C99"/>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397C"/>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3FB8"/>
    <w:rsid w:val="00354703"/>
    <w:rsid w:val="00355032"/>
    <w:rsid w:val="00356AE5"/>
    <w:rsid w:val="003615E6"/>
    <w:rsid w:val="00364E60"/>
    <w:rsid w:val="00365538"/>
    <w:rsid w:val="003665FD"/>
    <w:rsid w:val="0036729C"/>
    <w:rsid w:val="00371648"/>
    <w:rsid w:val="00371CD1"/>
    <w:rsid w:val="00371E84"/>
    <w:rsid w:val="003726B4"/>
    <w:rsid w:val="00373366"/>
    <w:rsid w:val="0037460E"/>
    <w:rsid w:val="00375FC2"/>
    <w:rsid w:val="003760CC"/>
    <w:rsid w:val="00376D35"/>
    <w:rsid w:val="0037793E"/>
    <w:rsid w:val="00381458"/>
    <w:rsid w:val="0038229C"/>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6943"/>
    <w:rsid w:val="003C6AB0"/>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3A3F"/>
    <w:rsid w:val="0043457F"/>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1E47"/>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2B04"/>
    <w:rsid w:val="00483837"/>
    <w:rsid w:val="0048582C"/>
    <w:rsid w:val="004859DF"/>
    <w:rsid w:val="00485B6B"/>
    <w:rsid w:val="004864D8"/>
    <w:rsid w:val="004867EC"/>
    <w:rsid w:val="00491F12"/>
    <w:rsid w:val="00493CD9"/>
    <w:rsid w:val="004973DD"/>
    <w:rsid w:val="00497B16"/>
    <w:rsid w:val="004A0873"/>
    <w:rsid w:val="004A1634"/>
    <w:rsid w:val="004A1E5D"/>
    <w:rsid w:val="004A2954"/>
    <w:rsid w:val="004A2BBB"/>
    <w:rsid w:val="004A6618"/>
    <w:rsid w:val="004A76B1"/>
    <w:rsid w:val="004B214E"/>
    <w:rsid w:val="004B283A"/>
    <w:rsid w:val="004B2C8B"/>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50064F"/>
    <w:rsid w:val="0050118D"/>
    <w:rsid w:val="005014ED"/>
    <w:rsid w:val="005018D3"/>
    <w:rsid w:val="00505A7F"/>
    <w:rsid w:val="00511883"/>
    <w:rsid w:val="00512808"/>
    <w:rsid w:val="00512A7A"/>
    <w:rsid w:val="0051400D"/>
    <w:rsid w:val="00515CA1"/>
    <w:rsid w:val="005178E0"/>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22A"/>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59A"/>
    <w:rsid w:val="005A6723"/>
    <w:rsid w:val="005A6A00"/>
    <w:rsid w:val="005A708B"/>
    <w:rsid w:val="005A7F37"/>
    <w:rsid w:val="005B0368"/>
    <w:rsid w:val="005B0B9D"/>
    <w:rsid w:val="005B0D59"/>
    <w:rsid w:val="005B209B"/>
    <w:rsid w:val="005B333F"/>
    <w:rsid w:val="005B4ECE"/>
    <w:rsid w:val="005B6D93"/>
    <w:rsid w:val="005B747C"/>
    <w:rsid w:val="005B7B2B"/>
    <w:rsid w:val="005C204C"/>
    <w:rsid w:val="005C2AC8"/>
    <w:rsid w:val="005C36A5"/>
    <w:rsid w:val="005C50F4"/>
    <w:rsid w:val="005C5599"/>
    <w:rsid w:val="005C5CD0"/>
    <w:rsid w:val="005C5F75"/>
    <w:rsid w:val="005D22C6"/>
    <w:rsid w:val="005D39BD"/>
    <w:rsid w:val="005D511A"/>
    <w:rsid w:val="005E0213"/>
    <w:rsid w:val="005E06AE"/>
    <w:rsid w:val="005E10F0"/>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806"/>
    <w:rsid w:val="00630922"/>
    <w:rsid w:val="00631689"/>
    <w:rsid w:val="00633188"/>
    <w:rsid w:val="0063332B"/>
    <w:rsid w:val="00633684"/>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ED5"/>
    <w:rsid w:val="00674FFD"/>
    <w:rsid w:val="00675EF9"/>
    <w:rsid w:val="00676C1B"/>
    <w:rsid w:val="00680606"/>
    <w:rsid w:val="006817F9"/>
    <w:rsid w:val="00682E87"/>
    <w:rsid w:val="006854E4"/>
    <w:rsid w:val="00685C6C"/>
    <w:rsid w:val="006872C1"/>
    <w:rsid w:val="00687402"/>
    <w:rsid w:val="00691B79"/>
    <w:rsid w:val="00692027"/>
    <w:rsid w:val="00694677"/>
    <w:rsid w:val="006962D6"/>
    <w:rsid w:val="00696CA3"/>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43D6"/>
    <w:rsid w:val="00774413"/>
    <w:rsid w:val="00777E79"/>
    <w:rsid w:val="00780105"/>
    <w:rsid w:val="007804FA"/>
    <w:rsid w:val="007819FB"/>
    <w:rsid w:val="00783426"/>
    <w:rsid w:val="007835E4"/>
    <w:rsid w:val="00783ABC"/>
    <w:rsid w:val="00783CA1"/>
    <w:rsid w:val="0078487C"/>
    <w:rsid w:val="00784D51"/>
    <w:rsid w:val="00786621"/>
    <w:rsid w:val="00786D59"/>
    <w:rsid w:val="00787268"/>
    <w:rsid w:val="00791B32"/>
    <w:rsid w:val="00796E84"/>
    <w:rsid w:val="00796FE5"/>
    <w:rsid w:val="007A115A"/>
    <w:rsid w:val="007A1FC8"/>
    <w:rsid w:val="007A38C3"/>
    <w:rsid w:val="007A3E99"/>
    <w:rsid w:val="007A4881"/>
    <w:rsid w:val="007A4FA9"/>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3001"/>
    <w:rsid w:val="007D4B16"/>
    <w:rsid w:val="007D5EA4"/>
    <w:rsid w:val="007D7250"/>
    <w:rsid w:val="007D7A40"/>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1034"/>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296"/>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0771"/>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07E6"/>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62DC"/>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4BA"/>
    <w:rsid w:val="00EB351C"/>
    <w:rsid w:val="00EB4129"/>
    <w:rsid w:val="00EB4D86"/>
    <w:rsid w:val="00EB4F78"/>
    <w:rsid w:val="00EB50C2"/>
    <w:rsid w:val="00EC2756"/>
    <w:rsid w:val="00EC5E56"/>
    <w:rsid w:val="00EC5FC9"/>
    <w:rsid w:val="00EC6D99"/>
    <w:rsid w:val="00ED141E"/>
    <w:rsid w:val="00ED39F5"/>
    <w:rsid w:val="00ED55D1"/>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7D5E"/>
    <w:rsid w:val="00F008EC"/>
    <w:rsid w:val="00F03564"/>
    <w:rsid w:val="00F078D7"/>
    <w:rsid w:val="00F07E6E"/>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Users\sedmihradskym\AppData\Roaming\Microsoft\Word\XML\SFVOTGASTDD" TargetMode="External"/><Relationship Id="rId47" Type="http://schemas.openxmlformats.org/officeDocument/2006/relationships/hyperlink" Target="file:///C:\Users\sedmihradskym\AppData\Roaming\Microsoft\Word\XML\GLOBALS" TargetMode="External"/><Relationship Id="rId50" Type="http://schemas.openxmlformats.org/officeDocument/2006/relationships/image" Target="media/image5.emf"/><Relationship Id="rId55" Type="http://schemas.openxmlformats.org/officeDocument/2006/relationships/hyperlink" Target="file:///C:\Users\sedmihradskym\AppData\Roaming\Microsoft\Word\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file:///C:\Users\sedmihradskym\AppData\Roaming\Microsoft\Word\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file:///C:\Users\sedmihradskym\AppData\Roaming\Microsoft\Word\EDIGAS\GASDAT" TargetMode="External"/><Relationship Id="rId74" Type="http://schemas.openxmlformats.org/officeDocument/2006/relationships/hyperlink" Target="file:///C:\Users\sedmihradskym\AppData\Roaming\Microsoft\Word\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file:///C:\Users\sedmihradskym\AppData\Roaming\Microsoft\Word\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C:\Users\sedmihradskym\AppData\Roaming\Microsoft\Word\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file:///C:\Users\sedmihradskym\AppData\Roaming\Microsoft\Word\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file:///C:\Users\sedmihradskym\AppData\Roaming\Microsoft\Word\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file:///C:\Users\sedmihradskym\AppData\Roaming\Microsoft\Word\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42634</Words>
  <Characters>251541</Characters>
  <Application>Microsoft Office Word</Application>
  <DocSecurity>0</DocSecurity>
  <Lines>2096</Lines>
  <Paragraphs>587</Paragraphs>
  <ScaleCrop>false</ScaleCrop>
  <HeadingPairs>
    <vt:vector size="2" baseType="variant">
      <vt:variant>
        <vt:lpstr>Title</vt:lpstr>
      </vt:variant>
      <vt:variant>
        <vt:i4>1</vt:i4>
      </vt:variant>
    </vt:vector>
  </HeadingPairs>
  <TitlesOfParts>
    <vt:vector size="1" baseType="lpstr">
      <vt:lpstr>D1</vt:lpstr>
    </vt:vector>
  </TitlesOfParts>
  <LinksUpToDate>false</LinksUpToDate>
  <CharactersWithSpaces>293588</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5-09-24T13:27:00Z</dcterms:created>
  <dcterms:modified xsi:type="dcterms:W3CDTF">2015-12-01T08:58:00Z</dcterms:modified>
</cp:coreProperties>
</file>